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r w:rsidR="0088273E">
        <w:rPr>
          <w:rFonts w:ascii="Times New Roman" w:hAnsi="Times New Roman"/>
          <w:b/>
          <w:sz w:val="32"/>
        </w:rPr>
        <w:t>6.0</w:t>
      </w:r>
    </w:p>
    <w:p w:rsidR="00425465" w:rsidRDefault="009D64A2" w:rsidP="00425465">
      <w:pPr>
        <w:pStyle w:val="PlainText"/>
        <w:jc w:val="center"/>
        <w:rPr>
          <w:rFonts w:ascii="Times New Roman" w:hAnsi="Times New Roman"/>
          <w:b/>
        </w:rPr>
      </w:pPr>
      <w:r>
        <w:rPr>
          <w:rFonts w:ascii="Times New Roman" w:hAnsi="Times New Roman"/>
          <w:b/>
        </w:rPr>
        <w:t xml:space="preserve">Draft </w:t>
      </w:r>
      <w:r w:rsidR="00CD5BC0">
        <w:rPr>
          <w:rFonts w:ascii="Times New Roman" w:hAnsi="Times New Roman"/>
          <w:b/>
        </w:rPr>
        <w:t>10</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r w:rsidR="00C07588">
        <w:t xml:space="preserve">September 20, 2013 </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793BED" w:rsidRDefault="002A7BE2">
          <w:pPr>
            <w:pStyle w:val="TOC1"/>
            <w:rPr>
              <w:rFonts w:asciiTheme="minorHAnsi" w:eastAsiaTheme="minorEastAsia" w:hAnsiTheme="minorHAnsi" w:cstheme="minorBidi"/>
              <w:b w:val="0"/>
              <w:sz w:val="22"/>
              <w:szCs w:val="22"/>
              <w:lang w:eastAsia="en-US"/>
            </w:rPr>
          </w:pPr>
          <w:r>
            <w:rPr>
              <w:b w:val="0"/>
            </w:rPr>
            <w:fldChar w:fldCharType="begin"/>
          </w:r>
          <w:r w:rsidR="004A446B">
            <w:rPr>
              <w:b w:val="0"/>
            </w:rPr>
            <w:instrText xml:space="preserve"> TOC \o "1-3" \h \z \t "Keyword Name TOC,2" </w:instrText>
          </w:r>
          <w:r>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sidR="002A7BE2">
              <w:rPr>
                <w:webHidden/>
              </w:rPr>
              <w:fldChar w:fldCharType="begin"/>
            </w:r>
            <w:r w:rsidR="00793BED">
              <w:rPr>
                <w:webHidden/>
              </w:rPr>
              <w:instrText xml:space="preserve"> PAGEREF _Toc363458639 \h </w:instrText>
            </w:r>
            <w:r w:rsidR="002A7BE2">
              <w:rPr>
                <w:webHidden/>
              </w:rPr>
            </w:r>
            <w:r w:rsidR="002A7BE2">
              <w:rPr>
                <w:webHidden/>
              </w:rPr>
              <w:fldChar w:fldCharType="separate"/>
            </w:r>
            <w:r w:rsidR="00D247B8">
              <w:rPr>
                <w:webHidden/>
              </w:rPr>
              <w:t>4</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sidR="002A7BE2">
              <w:rPr>
                <w:webHidden/>
              </w:rPr>
              <w:fldChar w:fldCharType="begin"/>
            </w:r>
            <w:r w:rsidR="00793BED">
              <w:rPr>
                <w:webHidden/>
              </w:rPr>
              <w:instrText xml:space="preserve"> PAGEREF _Toc363458640 \h </w:instrText>
            </w:r>
            <w:r w:rsidR="002A7BE2">
              <w:rPr>
                <w:webHidden/>
              </w:rPr>
            </w:r>
            <w:r w:rsidR="002A7BE2">
              <w:rPr>
                <w:webHidden/>
              </w:rPr>
              <w:fldChar w:fldCharType="separate"/>
            </w:r>
            <w:r w:rsidR="00D247B8">
              <w:rPr>
                <w:webHidden/>
              </w:rPr>
              <w:t>9</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sidR="002A7BE2">
              <w:rPr>
                <w:noProof/>
                <w:webHidden/>
              </w:rPr>
              <w:fldChar w:fldCharType="begin"/>
            </w:r>
            <w:r w:rsidR="00793BED">
              <w:rPr>
                <w:noProof/>
                <w:webHidden/>
              </w:rPr>
              <w:instrText xml:space="preserve"> PAGEREF _Toc363458641 \h </w:instrText>
            </w:r>
            <w:r w:rsidR="002A7BE2">
              <w:rPr>
                <w:noProof/>
                <w:webHidden/>
              </w:rPr>
            </w:r>
            <w:r w:rsidR="002A7BE2">
              <w:rPr>
                <w:noProof/>
                <w:webHidden/>
              </w:rPr>
              <w:fldChar w:fldCharType="separate"/>
            </w:r>
            <w:r w:rsidR="00D247B8">
              <w:rPr>
                <w:noProof/>
                <w:webHidden/>
              </w:rPr>
              <w:t>11</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sidR="002A7BE2">
              <w:rPr>
                <w:webHidden/>
              </w:rPr>
              <w:fldChar w:fldCharType="begin"/>
            </w:r>
            <w:r w:rsidR="00793BED">
              <w:rPr>
                <w:webHidden/>
              </w:rPr>
              <w:instrText xml:space="preserve"> PAGEREF _Toc363458642 \h </w:instrText>
            </w:r>
            <w:r w:rsidR="002A7BE2">
              <w:rPr>
                <w:webHidden/>
              </w:rPr>
            </w:r>
            <w:r w:rsidR="002A7BE2">
              <w:rPr>
                <w:webHidden/>
              </w:rPr>
              <w:fldChar w:fldCharType="separate"/>
            </w:r>
            <w:r w:rsidR="00D247B8">
              <w:rPr>
                <w:webHidden/>
              </w:rPr>
              <w:t>17</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sidR="002A7BE2">
              <w:rPr>
                <w:webHidden/>
              </w:rPr>
              <w:fldChar w:fldCharType="begin"/>
            </w:r>
            <w:r w:rsidR="00793BED">
              <w:rPr>
                <w:webHidden/>
              </w:rPr>
              <w:instrText xml:space="preserve"> PAGEREF _Toc363458643 \h </w:instrText>
            </w:r>
            <w:r w:rsidR="002A7BE2">
              <w:rPr>
                <w:webHidden/>
              </w:rPr>
            </w:r>
            <w:r w:rsidR="002A7BE2">
              <w:rPr>
                <w:webHidden/>
              </w:rPr>
              <w:fldChar w:fldCharType="separate"/>
            </w:r>
            <w:r w:rsidR="00D247B8">
              <w:rPr>
                <w:webHidden/>
              </w:rPr>
              <w:t>1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sidR="002A7BE2">
              <w:rPr>
                <w:webHidden/>
              </w:rPr>
              <w:fldChar w:fldCharType="begin"/>
            </w:r>
            <w:r w:rsidR="00793BED">
              <w:rPr>
                <w:webHidden/>
              </w:rPr>
              <w:instrText xml:space="preserve"> PAGEREF _Toc363458644 \h </w:instrText>
            </w:r>
            <w:r w:rsidR="002A7BE2">
              <w:rPr>
                <w:webHidden/>
              </w:rPr>
            </w:r>
            <w:r w:rsidR="002A7BE2">
              <w:rPr>
                <w:webHidden/>
              </w:rPr>
              <w:fldChar w:fldCharType="separate"/>
            </w:r>
            <w:r w:rsidR="00D247B8">
              <w:rPr>
                <w:webHidden/>
              </w:rPr>
              <w:t>30</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sidR="002A7BE2">
              <w:rPr>
                <w:noProof/>
                <w:webHidden/>
              </w:rPr>
              <w:fldChar w:fldCharType="begin"/>
            </w:r>
            <w:r w:rsidR="00793BED">
              <w:rPr>
                <w:noProof/>
                <w:webHidden/>
              </w:rPr>
              <w:instrText xml:space="preserve"> PAGEREF _Toc363458645 \h </w:instrText>
            </w:r>
            <w:r w:rsidR="002A7BE2">
              <w:rPr>
                <w:noProof/>
                <w:webHidden/>
              </w:rPr>
            </w:r>
            <w:r w:rsidR="002A7BE2">
              <w:rPr>
                <w:noProof/>
                <w:webHidden/>
              </w:rPr>
              <w:fldChar w:fldCharType="separate"/>
            </w:r>
            <w:r w:rsidR="00D247B8">
              <w:rPr>
                <w:noProof/>
                <w:webHidden/>
              </w:rPr>
              <w:t>3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sidR="002A7BE2">
              <w:rPr>
                <w:noProof/>
                <w:webHidden/>
              </w:rPr>
              <w:fldChar w:fldCharType="begin"/>
            </w:r>
            <w:r w:rsidR="00793BED">
              <w:rPr>
                <w:noProof/>
                <w:webHidden/>
              </w:rPr>
              <w:instrText xml:space="preserve"> PAGEREF _Toc363458646 \h </w:instrText>
            </w:r>
            <w:r w:rsidR="002A7BE2">
              <w:rPr>
                <w:noProof/>
                <w:webHidden/>
              </w:rPr>
            </w:r>
            <w:r w:rsidR="002A7BE2">
              <w:rPr>
                <w:noProof/>
                <w:webHidden/>
              </w:rPr>
              <w:fldChar w:fldCharType="separate"/>
            </w:r>
            <w:r w:rsidR="00D247B8">
              <w:rPr>
                <w:noProof/>
                <w:webHidden/>
              </w:rPr>
              <w:t>76</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sidR="002A7BE2">
              <w:rPr>
                <w:noProof/>
                <w:webHidden/>
              </w:rPr>
              <w:fldChar w:fldCharType="begin"/>
            </w:r>
            <w:r w:rsidR="00793BED">
              <w:rPr>
                <w:noProof/>
                <w:webHidden/>
              </w:rPr>
              <w:instrText xml:space="preserve"> PAGEREF _Toc363458647 \h </w:instrText>
            </w:r>
            <w:r w:rsidR="002A7BE2">
              <w:rPr>
                <w:noProof/>
                <w:webHidden/>
              </w:rPr>
            </w:r>
            <w:r w:rsidR="002A7BE2">
              <w:rPr>
                <w:noProof/>
                <w:webHidden/>
              </w:rPr>
              <w:fldChar w:fldCharType="separate"/>
            </w:r>
            <w:r w:rsidR="00D247B8">
              <w:rPr>
                <w:noProof/>
                <w:webHidden/>
              </w:rPr>
              <w:t>89</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sidR="002A7BE2">
              <w:rPr>
                <w:noProof/>
                <w:webHidden/>
              </w:rPr>
              <w:fldChar w:fldCharType="begin"/>
            </w:r>
            <w:r w:rsidR="00793BED">
              <w:rPr>
                <w:noProof/>
                <w:webHidden/>
              </w:rPr>
              <w:instrText xml:space="preserve"> PAGEREF _Toc363458648 \h </w:instrText>
            </w:r>
            <w:r w:rsidR="002A7BE2">
              <w:rPr>
                <w:noProof/>
                <w:webHidden/>
              </w:rPr>
            </w:r>
            <w:r w:rsidR="002A7BE2">
              <w:rPr>
                <w:noProof/>
                <w:webHidden/>
              </w:rPr>
              <w:fldChar w:fldCharType="separate"/>
            </w:r>
            <w:r w:rsidR="00D247B8">
              <w:rPr>
                <w:noProof/>
                <w:webHidden/>
              </w:rPr>
              <w:t>132</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sidR="002A7BE2">
              <w:rPr>
                <w:webHidden/>
              </w:rPr>
              <w:fldChar w:fldCharType="begin"/>
            </w:r>
            <w:r w:rsidR="00793BED">
              <w:rPr>
                <w:webHidden/>
              </w:rPr>
              <w:instrText xml:space="preserve"> PAGEREF _Toc363458649 \h </w:instrText>
            </w:r>
            <w:r w:rsidR="002A7BE2">
              <w:rPr>
                <w:webHidden/>
              </w:rPr>
            </w:r>
            <w:r w:rsidR="002A7BE2">
              <w:rPr>
                <w:webHidden/>
              </w:rPr>
              <w:fldChar w:fldCharType="separate"/>
            </w:r>
            <w:r w:rsidR="00D247B8">
              <w:rPr>
                <w:webHidden/>
              </w:rPr>
              <w:t>136</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sidR="002A7BE2">
              <w:rPr>
                <w:webHidden/>
              </w:rPr>
              <w:fldChar w:fldCharType="begin"/>
            </w:r>
            <w:r w:rsidR="00793BED">
              <w:rPr>
                <w:webHidden/>
              </w:rPr>
              <w:instrText xml:space="preserve"> PAGEREF _Toc363458650 \h </w:instrText>
            </w:r>
            <w:r w:rsidR="002A7BE2">
              <w:rPr>
                <w:webHidden/>
              </w:rPr>
            </w:r>
            <w:r w:rsidR="002A7BE2">
              <w:rPr>
                <w:webHidden/>
              </w:rPr>
              <w:fldChar w:fldCharType="separate"/>
            </w:r>
            <w:r w:rsidR="00D247B8">
              <w:rPr>
                <w:webHidden/>
              </w:rPr>
              <w:t>14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sidR="002A7BE2">
              <w:rPr>
                <w:webHidden/>
              </w:rPr>
              <w:fldChar w:fldCharType="begin"/>
            </w:r>
            <w:r w:rsidR="00793BED">
              <w:rPr>
                <w:webHidden/>
              </w:rPr>
              <w:instrText xml:space="preserve"> PAGEREF _Toc363458651 \h </w:instrText>
            </w:r>
            <w:r w:rsidR="002A7BE2">
              <w:rPr>
                <w:webHidden/>
              </w:rPr>
            </w:r>
            <w:r w:rsidR="002A7BE2">
              <w:rPr>
                <w:webHidden/>
              </w:rPr>
              <w:fldChar w:fldCharType="separate"/>
            </w:r>
            <w:r w:rsidR="00D247B8">
              <w:rPr>
                <w:webHidden/>
              </w:rPr>
              <w:t>15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sidR="002A7BE2">
              <w:rPr>
                <w:webHidden/>
              </w:rPr>
              <w:fldChar w:fldCharType="begin"/>
            </w:r>
            <w:r w:rsidR="00793BED">
              <w:rPr>
                <w:webHidden/>
              </w:rPr>
              <w:instrText xml:space="preserve"> PAGEREF _Toc363458652 \h </w:instrText>
            </w:r>
            <w:r w:rsidR="002A7BE2">
              <w:rPr>
                <w:webHidden/>
              </w:rPr>
            </w:r>
            <w:r w:rsidR="002A7BE2">
              <w:rPr>
                <w:webHidden/>
              </w:rPr>
              <w:fldChar w:fldCharType="separate"/>
            </w:r>
            <w:r w:rsidR="00D247B8">
              <w:rPr>
                <w:webHidden/>
              </w:rPr>
              <w:t>165</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sidR="002A7BE2">
              <w:rPr>
                <w:noProof/>
                <w:webHidden/>
              </w:rPr>
              <w:fldChar w:fldCharType="begin"/>
            </w:r>
            <w:r w:rsidR="00793BED">
              <w:rPr>
                <w:noProof/>
                <w:webHidden/>
              </w:rPr>
              <w:instrText xml:space="preserve"> PAGEREF _Toc363458653 \h </w:instrText>
            </w:r>
            <w:r w:rsidR="002A7BE2">
              <w:rPr>
                <w:noProof/>
                <w:webHidden/>
              </w:rPr>
            </w:r>
            <w:r w:rsidR="002A7BE2">
              <w:rPr>
                <w:noProof/>
                <w:webHidden/>
              </w:rPr>
              <w:fldChar w:fldCharType="separate"/>
            </w:r>
            <w:r w:rsidR="00D247B8">
              <w:rPr>
                <w:noProof/>
                <w:webHidden/>
              </w:rPr>
              <w:t>165</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sidR="002A7BE2">
              <w:rPr>
                <w:noProof/>
                <w:webHidden/>
              </w:rPr>
              <w:fldChar w:fldCharType="begin"/>
            </w:r>
            <w:r w:rsidR="00793BED">
              <w:rPr>
                <w:noProof/>
                <w:webHidden/>
              </w:rPr>
              <w:instrText xml:space="preserve"> PAGEREF _Toc363458654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sidR="002A7BE2">
              <w:rPr>
                <w:noProof/>
                <w:webHidden/>
              </w:rPr>
              <w:fldChar w:fldCharType="begin"/>
            </w:r>
            <w:r w:rsidR="00793BED">
              <w:rPr>
                <w:noProof/>
                <w:webHidden/>
              </w:rPr>
              <w:instrText xml:space="preserve"> PAGEREF _Toc363458655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sidR="002A7BE2">
              <w:rPr>
                <w:noProof/>
                <w:webHidden/>
              </w:rPr>
              <w:fldChar w:fldCharType="begin"/>
            </w:r>
            <w:r w:rsidR="00793BED">
              <w:rPr>
                <w:noProof/>
                <w:webHidden/>
              </w:rPr>
              <w:instrText xml:space="preserve"> PAGEREF _Toc363458656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sidR="002A7BE2">
              <w:rPr>
                <w:noProof/>
                <w:webHidden/>
              </w:rPr>
              <w:fldChar w:fldCharType="begin"/>
            </w:r>
            <w:r w:rsidR="00793BED">
              <w:rPr>
                <w:noProof/>
                <w:webHidden/>
              </w:rPr>
              <w:instrText xml:space="preserve"> PAGEREF _Toc363458657 \h </w:instrText>
            </w:r>
            <w:r w:rsidR="002A7BE2">
              <w:rPr>
                <w:noProof/>
                <w:webHidden/>
              </w:rPr>
            </w:r>
            <w:r w:rsidR="002A7BE2">
              <w:rPr>
                <w:noProof/>
                <w:webHidden/>
              </w:rPr>
              <w:fldChar w:fldCharType="separate"/>
            </w:r>
            <w:r w:rsidR="00D247B8">
              <w:rPr>
                <w:noProof/>
                <w:webHidden/>
              </w:rPr>
              <w:t>173</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sidR="002A7BE2">
              <w:rPr>
                <w:noProof/>
                <w:webHidden/>
              </w:rPr>
              <w:fldChar w:fldCharType="begin"/>
            </w:r>
            <w:r w:rsidR="00793BED">
              <w:rPr>
                <w:noProof/>
                <w:webHidden/>
              </w:rPr>
              <w:instrText xml:space="preserve"> PAGEREF _Toc363458658 \h </w:instrText>
            </w:r>
            <w:r w:rsidR="002A7BE2">
              <w:rPr>
                <w:noProof/>
                <w:webHidden/>
              </w:rPr>
            </w:r>
            <w:r w:rsidR="002A7BE2">
              <w:rPr>
                <w:noProof/>
                <w:webHidden/>
              </w:rPr>
              <w:fldChar w:fldCharType="separate"/>
            </w:r>
            <w:r w:rsidR="00D247B8">
              <w:rPr>
                <w:noProof/>
                <w:webHidden/>
              </w:rPr>
              <w:t>182</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sidR="002A7BE2">
              <w:rPr>
                <w:noProof/>
                <w:webHidden/>
              </w:rPr>
              <w:fldChar w:fldCharType="begin"/>
            </w:r>
            <w:r w:rsidR="00793BED">
              <w:rPr>
                <w:noProof/>
                <w:webHidden/>
              </w:rPr>
              <w:instrText xml:space="preserve"> PAGEREF _Toc363458659 \h </w:instrText>
            </w:r>
            <w:r w:rsidR="002A7BE2">
              <w:rPr>
                <w:noProof/>
                <w:webHidden/>
              </w:rPr>
            </w:r>
            <w:r w:rsidR="002A7BE2">
              <w:rPr>
                <w:noProof/>
                <w:webHidden/>
              </w:rPr>
              <w:fldChar w:fldCharType="separate"/>
            </w:r>
            <w:r w:rsidR="00D247B8">
              <w:rPr>
                <w:noProof/>
                <w:webHidden/>
              </w:rPr>
              <w:t>183</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sidR="002A7BE2">
              <w:rPr>
                <w:noProof/>
                <w:webHidden/>
              </w:rPr>
              <w:fldChar w:fldCharType="begin"/>
            </w:r>
            <w:r w:rsidR="00793BED">
              <w:rPr>
                <w:noProof/>
                <w:webHidden/>
              </w:rPr>
              <w:instrText xml:space="preserve"> PAGEREF _Toc363458660 \h </w:instrText>
            </w:r>
            <w:r w:rsidR="002A7BE2">
              <w:rPr>
                <w:noProof/>
                <w:webHidden/>
              </w:rPr>
            </w:r>
            <w:r w:rsidR="002A7BE2">
              <w:rPr>
                <w:noProof/>
                <w:webHidden/>
              </w:rPr>
              <w:fldChar w:fldCharType="separate"/>
            </w:r>
            <w:r w:rsidR="00D247B8">
              <w:rPr>
                <w:noProof/>
                <w:webHidden/>
              </w:rPr>
              <w:t>20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sidR="002A7BE2">
              <w:rPr>
                <w:noProof/>
                <w:webHidden/>
              </w:rPr>
              <w:fldChar w:fldCharType="begin"/>
            </w:r>
            <w:r w:rsidR="00793BED">
              <w:rPr>
                <w:noProof/>
                <w:webHidden/>
              </w:rPr>
              <w:instrText xml:space="preserve"> PAGEREF _Toc363458661 \h </w:instrText>
            </w:r>
            <w:r w:rsidR="002A7BE2">
              <w:rPr>
                <w:noProof/>
                <w:webHidden/>
              </w:rPr>
            </w:r>
            <w:r w:rsidR="002A7BE2">
              <w:rPr>
                <w:noProof/>
                <w:webHidden/>
              </w:rPr>
              <w:fldChar w:fldCharType="separate"/>
            </w:r>
            <w:r w:rsidR="00D247B8">
              <w:rPr>
                <w:noProof/>
                <w:webHidden/>
              </w:rPr>
              <w:t>204</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sidR="002A7BE2">
              <w:rPr>
                <w:noProof/>
                <w:webHidden/>
              </w:rPr>
              <w:fldChar w:fldCharType="begin"/>
            </w:r>
            <w:r w:rsidR="00793BED">
              <w:rPr>
                <w:noProof/>
                <w:webHidden/>
              </w:rPr>
              <w:instrText xml:space="preserve"> PAGEREF _Toc363458662 \h </w:instrText>
            </w:r>
            <w:r w:rsidR="002A7BE2">
              <w:rPr>
                <w:noProof/>
                <w:webHidden/>
              </w:rPr>
            </w:r>
            <w:r w:rsidR="002A7BE2">
              <w:rPr>
                <w:noProof/>
                <w:webHidden/>
              </w:rPr>
              <w:fldChar w:fldCharType="separate"/>
            </w:r>
            <w:r w:rsidR="00D247B8">
              <w:rPr>
                <w:noProof/>
                <w:webHidden/>
              </w:rPr>
              <w:t>22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sidR="002A7BE2">
              <w:rPr>
                <w:noProof/>
                <w:webHidden/>
              </w:rPr>
              <w:fldChar w:fldCharType="begin"/>
            </w:r>
            <w:r w:rsidR="00793BED">
              <w:rPr>
                <w:noProof/>
                <w:webHidden/>
              </w:rPr>
              <w:instrText xml:space="preserve"> PAGEREF _Toc363458663 \h </w:instrText>
            </w:r>
            <w:r w:rsidR="002A7BE2">
              <w:rPr>
                <w:noProof/>
                <w:webHidden/>
              </w:rPr>
            </w:r>
            <w:r w:rsidR="002A7BE2">
              <w:rPr>
                <w:noProof/>
                <w:webHidden/>
              </w:rPr>
              <w:fldChar w:fldCharType="separate"/>
            </w:r>
            <w:r w:rsidR="00D247B8">
              <w:rPr>
                <w:noProof/>
                <w:webHidden/>
              </w:rPr>
              <w:t>226</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sidR="002A7BE2">
              <w:rPr>
                <w:webHidden/>
              </w:rPr>
              <w:fldChar w:fldCharType="begin"/>
            </w:r>
            <w:r w:rsidR="00793BED">
              <w:rPr>
                <w:webHidden/>
              </w:rPr>
              <w:instrText xml:space="preserve"> PAGEREF _Toc363458664 \h </w:instrText>
            </w:r>
            <w:r w:rsidR="002A7BE2">
              <w:rPr>
                <w:webHidden/>
              </w:rPr>
            </w:r>
            <w:r w:rsidR="002A7BE2">
              <w:rPr>
                <w:webHidden/>
              </w:rPr>
              <w:fldChar w:fldCharType="separate"/>
            </w:r>
            <w:r w:rsidR="00D247B8">
              <w:rPr>
                <w:webHidden/>
              </w:rPr>
              <w:t>230</w:t>
            </w:r>
            <w:r w:rsidR="002A7BE2">
              <w:rPr>
                <w:webHidden/>
              </w:rPr>
              <w:fldChar w:fldCharType="end"/>
            </w:r>
          </w:hyperlink>
        </w:p>
        <w:p w:rsidR="000D575E" w:rsidRDefault="002A7BE2">
          <w:r>
            <w:rPr>
              <w:b/>
              <w:noProof/>
            </w:rPr>
            <w:fldChar w:fldCharType="end"/>
          </w:r>
        </w:p>
      </w:sdtContent>
    </w:sdt>
    <w:p w:rsidR="005C6D45" w:rsidRPr="00AE3A7C" w:rsidRDefault="00A60FD8">
      <w:pPr>
        <w:pStyle w:val="Heading1"/>
      </w:pPr>
      <w:bookmarkStart w:id="0" w:name="_Toc363458638"/>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2A7BE2">
        <w:fldChar w:fldCharType="begin"/>
      </w:r>
      <w:r w:rsidR="00190351">
        <w:instrText xml:space="preserve"> REF _Ref300053754 \r \h </w:instrText>
      </w:r>
      <w:r w:rsidR="002A7BE2">
        <w:fldChar w:fldCharType="separate"/>
      </w:r>
      <w:r w:rsidR="00474531">
        <w:t>2</w:t>
      </w:r>
      <w:r w:rsidR="002A7BE2">
        <w:fldChar w:fldCharType="end"/>
      </w:r>
      <w:r w:rsidRPr="00494653">
        <w:t xml:space="preserve"> and </w:t>
      </w:r>
      <w:r w:rsidR="002A7BE2">
        <w:fldChar w:fldCharType="begin"/>
      </w:r>
      <w:r w:rsidR="00E915FB">
        <w:instrText xml:space="preserve"> REF _Ref300053790 \r \h </w:instrText>
      </w:r>
      <w:r w:rsidR="002A7BE2">
        <w:fldChar w:fldCharType="separate"/>
      </w:r>
      <w:r w:rsidR="00474531">
        <w:t>3</w:t>
      </w:r>
      <w:r w:rsidR="002A7BE2">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9A6686">
        <w:fldChar w:fldCharType="begin"/>
      </w:r>
      <w:r w:rsidR="009A6686">
        <w:instrText xml:space="preserve"> REF _Ref300053754 \r \h  \* MERGEFORMAT </w:instrText>
      </w:r>
      <w:r w:rsidR="009A6686">
        <w:fldChar w:fldCharType="separate"/>
      </w:r>
      <w:r w:rsidR="00474531">
        <w:t>2</w:t>
      </w:r>
      <w:r w:rsidR="009A6686">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t>,</w:t>
      </w:r>
      <w:r w:rsidR="00DB3DE9">
        <w:t xml:space="preserve"> IBIS Version 5.1 (ratified on August 24, 2012)</w:t>
      </w:r>
      <w:r w:rsidR="00514168">
        <w:t xml:space="preserve">, and IBIS Version 6.0 (ratified on </w:t>
      </w:r>
      <w:r w:rsidR="00C07588">
        <w:t>September 20, 2013</w:t>
      </w:r>
      <w:r w:rsidR="00514168">
        <w:t>).</w:t>
      </w:r>
    </w:p>
    <w:p w:rsidR="005F1462" w:rsidRPr="00F51A5F" w:rsidRDefault="005F1462" w:rsidP="00BE55D6">
      <w:pPr>
        <w:spacing w:after="80"/>
      </w:pPr>
      <w:r w:rsidRPr="00F51A5F">
        <w:t xml:space="preserve">The functionality of IBIS follows in </w:t>
      </w:r>
      <w:r w:rsidR="00514168" w:rsidRPr="00494653">
        <w:t>Sectio</w:t>
      </w:r>
      <w:r w:rsidR="00514168">
        <w:t xml:space="preserve">n </w:t>
      </w:r>
      <w:r w:rsidR="002A7BE2">
        <w:fldChar w:fldCharType="begin"/>
      </w:r>
      <w:r w:rsidR="001D2D70">
        <w:instrText xml:space="preserve"> REF _Ref320119829 \r \h </w:instrText>
      </w:r>
      <w:r w:rsidR="002A7BE2">
        <w:fldChar w:fldCharType="separate"/>
      </w:r>
      <w:r w:rsidR="00474531">
        <w:t>3.1</w:t>
      </w:r>
      <w:r w:rsidR="002A7BE2">
        <w:fldChar w:fldCharType="end"/>
      </w:r>
      <w:r w:rsidR="00CB2012">
        <w:t xml:space="preserve"> </w:t>
      </w:r>
      <w:r w:rsidR="00514168">
        <w:t>(formerly Section 3A)</w:t>
      </w:r>
      <w:r w:rsidR="00494653" w:rsidRPr="00494653">
        <w:t xml:space="preserve"> </w:t>
      </w:r>
      <w:r w:rsidR="00514168">
        <w:t>through Section</w:t>
      </w:r>
      <w:r w:rsidR="00494653" w:rsidRPr="00494653">
        <w:t xml:space="preserve">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F51A5F">
        <w:t xml:space="preserve">.  </w:t>
      </w:r>
      <w:r w:rsidR="00494653" w:rsidRPr="00494653">
        <w:t xml:space="preserve">Sections </w:t>
      </w:r>
      <w:r w:rsidR="002A7BE2">
        <w:fldChar w:fldCharType="begin"/>
      </w:r>
      <w:r w:rsidR="001D2D70">
        <w:instrText xml:space="preserve"> REF _Ref320119830 \r \h </w:instrText>
      </w:r>
      <w:r w:rsidR="002A7BE2">
        <w:fldChar w:fldCharType="separate"/>
      </w:r>
      <w:r w:rsidR="00474531">
        <w:t>3.1</w:t>
      </w:r>
      <w:r w:rsidR="002A7BE2">
        <w:fldChar w:fldCharType="end"/>
      </w:r>
      <w:r w:rsidR="00494653" w:rsidRPr="00494653">
        <w:t xml:space="preserve"> through </w:t>
      </w:r>
      <w:r w:rsidR="009A6686">
        <w:fldChar w:fldCharType="begin"/>
      </w:r>
      <w:r w:rsidR="009A6686">
        <w:instrText xml:space="preserve"> REF _Ref300060628 \r \h  \* MERGEFORMAT </w:instrText>
      </w:r>
      <w:r w:rsidR="009A6686">
        <w:fldChar w:fldCharType="separate"/>
      </w:r>
      <w:r w:rsidR="00474531">
        <w:t>6</w:t>
      </w:r>
      <w:r w:rsidR="009A6686">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9A6686">
        <w:fldChar w:fldCharType="begin"/>
      </w:r>
      <w:r w:rsidR="009A6686">
        <w:instrText xml:space="preserve"> REF _Ref300060594 \r \h  \* MERGEFORMAT </w:instrText>
      </w:r>
      <w:r w:rsidR="009A6686">
        <w:fldChar w:fldCharType="separate"/>
      </w:r>
      <w:r w:rsidR="00474531">
        <w:t>7</w:t>
      </w:r>
      <w:r w:rsidR="009A6686">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DE2F9A">
        <w:t xml:space="preserve"> contains the Electrical Board Description format of IBIS Version 3.2.  Along with </w:t>
      </w:r>
      <w:r w:rsidR="00494653" w:rsidRPr="00494653">
        <w:t xml:space="preserve">Section </w:t>
      </w:r>
      <w:r w:rsidR="009A6686">
        <w:fldChar w:fldCharType="begin"/>
      </w:r>
      <w:r w:rsidR="009A6686">
        <w:instrText xml:space="preserve"> REF _Ref300060538 \r \h  \* MERGEFORMAT </w:instrText>
      </w:r>
      <w:r w:rsidR="009A6686">
        <w:fldChar w:fldCharType="separate"/>
      </w:r>
      <w:r w:rsidR="00474531">
        <w:t>4</w:t>
      </w:r>
      <w:r w:rsidR="009A6686">
        <w:fldChar w:fldCharType="end"/>
      </w:r>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2A7BE2">
        <w:fldChar w:fldCharType="begin"/>
      </w:r>
      <w:r w:rsidR="008B2C88">
        <w:instrText xml:space="preserve"> REF _Ref361171330 \r \h </w:instrText>
      </w:r>
      <w:r w:rsidR="002A7BE2">
        <w:fldChar w:fldCharType="separate"/>
      </w:r>
      <w:r w:rsidR="00474531">
        <w:t>10.1</w:t>
      </w:r>
      <w:r w:rsidR="002A7BE2">
        <w:fldChar w:fldCharType="end"/>
      </w:r>
      <w:r w:rsidRPr="00494653">
        <w:t xml:space="preserve">, </w:t>
      </w:r>
      <w:r w:rsidR="002A7BE2">
        <w:fldChar w:fldCharType="begin"/>
      </w:r>
      <w:r w:rsidR="00CA0150">
        <w:instrText xml:space="preserve"> REF _Ref361171496 \r \h </w:instrText>
      </w:r>
      <w:r w:rsidR="002A7BE2">
        <w:fldChar w:fldCharType="separate"/>
      </w:r>
      <w:r w:rsidR="00474531">
        <w:t>10.2</w:t>
      </w:r>
      <w:r w:rsidR="002A7BE2">
        <w:fldChar w:fldCharType="end"/>
      </w:r>
      <w:r w:rsidRPr="00494653">
        <w:t xml:space="preserve">, and </w:t>
      </w:r>
      <w:r w:rsidR="009A6686">
        <w:fldChar w:fldCharType="begin"/>
      </w:r>
      <w:r w:rsidR="009A6686">
        <w:instrText xml:space="preserve"> REF _Ref300060658 \r \h  \* MERGEFORMAT </w:instrText>
      </w:r>
      <w:r w:rsidR="009A6686">
        <w:fldChar w:fldCharType="separate"/>
      </w:r>
      <w:r w:rsidR="00474531">
        <w:t>11</w:t>
      </w:r>
      <w:r w:rsidR="009A6686">
        <w:fldChar w:fldCharType="end"/>
      </w:r>
      <w:r w:rsidR="005F1462" w:rsidRPr="00F51A5F">
        <w:t xml:space="preserve"> </w:t>
      </w:r>
      <w:r w:rsidR="00514168">
        <w:t xml:space="preserve">(formerly Sections 6C, 10, and 11, respectively)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2A7BE2">
        <w:fldChar w:fldCharType="begin"/>
      </w:r>
      <w:r w:rsidR="00F83A07">
        <w:instrText xml:space="preserve"> REF _Ref320119832 \r \h </w:instrText>
      </w:r>
      <w:r w:rsidR="002A7BE2">
        <w:fldChar w:fldCharType="separate"/>
      </w:r>
      <w:r w:rsidR="00474531">
        <w:t>6.4</w:t>
      </w:r>
      <w:r w:rsidR="002A7BE2">
        <w:fldChar w:fldCharType="end"/>
      </w:r>
      <w:r w:rsidR="001D2D70">
        <w:t xml:space="preserve"> and </w:t>
      </w:r>
      <w:r w:rsidR="002A7BE2">
        <w:fldChar w:fldCharType="begin"/>
      </w:r>
      <w:r w:rsidR="0005107E">
        <w:instrText xml:space="preserve"> REF _Ref320119831 \r \h </w:instrText>
      </w:r>
      <w:r w:rsidR="002A7BE2">
        <w:fldChar w:fldCharType="separate"/>
      </w:r>
      <w:r w:rsidR="00474531">
        <w:t>10.3</w:t>
      </w:r>
      <w:r w:rsidR="002A7BE2">
        <w:fldChar w:fldCharType="end"/>
      </w:r>
      <w:r w:rsidR="001D2D70">
        <w:t xml:space="preserve"> </w:t>
      </w:r>
      <w:r w:rsidR="00514168">
        <w:t xml:space="preserve">(formerly Sections 6D and 10A, respectively)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r w:rsidR="00514168">
        <w:t xml:space="preserve">  Section 10.5 is added in IBIS Version 6.0, to describe the keyword, AMI parameters, and data flow associated with repeaters.  IBIS Version 6.0 also modifies the organization of the document.</w:t>
      </w:r>
    </w:p>
    <w:p w:rsidR="005F1462" w:rsidRPr="00F51A5F" w:rsidRDefault="00494653" w:rsidP="00BE55D6">
      <w:pPr>
        <w:spacing w:after="80"/>
      </w:pPr>
      <w:r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5F1462" w:rsidRPr="00F51A5F">
        <w:t xml:space="preserve"> contains some notes regarding the extraction conditions and data requirements for IBIS.  This section focuses on implementation conditions based on measurement or simulation for gathering the IBIS compliant data.</w:t>
      </w:r>
    </w:p>
    <w:p w:rsidR="005C6D45" w:rsidRPr="00276DFF" w:rsidRDefault="00A60FD8">
      <w:pPr>
        <w:pStyle w:val="Heading1"/>
      </w:pPr>
      <w:bookmarkStart w:id="1" w:name="_Ref300053754"/>
      <w:bookmarkStart w:id="2" w:name="_Toc363458639"/>
      <w:r w:rsidRPr="00276DFF">
        <w:lastRenderedPageBreak/>
        <w:t>Statement of Intent</w:t>
      </w:r>
      <w:bookmarkEnd w:id="1"/>
      <w:bookmarkEnd w:id="2"/>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r w:rsidR="00EA0FDB">
        <w:t>6.0</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r>
        <w:t xml:space="preserve">Changes to the specification are proposed and approved through </w:t>
      </w:r>
      <w:r w:rsidR="004F3C4F" w:rsidRPr="00F51A5F">
        <w:t>Buffer Issue Resolution Documents (BIRDs) .</w:t>
      </w:r>
      <w:r w:rsidR="004F3C4F">
        <w:t xml:space="preserve">  </w:t>
      </w:r>
      <w:r>
        <w:t xml:space="preserve">All submitted BIRDs may be viewed through the IBIS Open Forum website, </w:t>
      </w:r>
      <w:hyperlink r:id="rId9" w:history="1">
        <w:r w:rsidRPr="004369A9">
          <w:rPr>
            <w:rStyle w:val="Hyperlink"/>
          </w:rPr>
          <w:t>http://www.eda.org/ibis/</w:t>
        </w:r>
      </w:hyperlink>
      <w:r>
        <w:t xml:space="preserve">. </w:t>
      </w:r>
    </w:p>
    <w:p w:rsidR="005F1462" w:rsidRPr="00F51A5F" w:rsidRDefault="005F1462" w:rsidP="00FA3E19">
      <w:pPr>
        <w:spacing w:after="80"/>
      </w:pPr>
      <w:r w:rsidRPr="00D20E42">
        <w:rPr>
          <w:b/>
        </w:rPr>
        <w:t>Commitment to Backward Compatibility</w:t>
      </w:r>
      <w:r w:rsidRPr="00F51A5F">
        <w:t xml:space="preserve">.  Version 1.0 </w:t>
      </w:r>
      <w:r w:rsidR="00E312A9">
        <w:t>wa</w:t>
      </w:r>
      <w:r w:rsidRPr="00F51A5F">
        <w:t>s the first valid IBIS ASCII file format.  It represents the minimum amount of I/O buffer information required to create an accurate IBIS model of common CMOS and bipolar I/O structures.  Future revisions of the ASCII file add</w:t>
      </w:r>
      <w:r w:rsidR="00E312A9">
        <w:t>ed</w:t>
      </w:r>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r w:rsidR="00E312A9">
        <w:t>ar</w:t>
      </w:r>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r w:rsidRPr="00D20E42">
        <w:rPr>
          <w:b/>
        </w:rPr>
        <w:t>Version 2.0</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r w:rsidR="00DD31FA">
        <w:rPr>
          <w:lang w:val="fr-FR"/>
        </w:rPr>
        <w:t xml:space="preserve">  Some changes are also documented in 14 BIRDs:</w:t>
      </w:r>
    </w:p>
    <w:p w:rsidR="00DD31FA" w:rsidRDefault="00DD31FA" w:rsidP="00DD31FA">
      <w:pPr>
        <w:rPr>
          <w:lang w:val="fr-FR"/>
        </w:rPr>
      </w:pPr>
      <w:r>
        <w:rPr>
          <w:lang w:val="fr-FR"/>
        </w:rPr>
        <w:t>BIRD2.2</w:t>
      </w:r>
      <w:r>
        <w:rPr>
          <w:lang w:val="fr-FR"/>
        </w:rPr>
        <w:tab/>
        <w:t>Requiring VIH VIL thresholds for input devices</w:t>
      </w:r>
    </w:p>
    <w:p w:rsidR="00DD31FA" w:rsidRDefault="00DD31FA" w:rsidP="00DD31FA">
      <w:pPr>
        <w:rPr>
          <w:lang w:val="fr-FR"/>
        </w:rPr>
      </w:pPr>
      <w:r>
        <w:rPr>
          <w:lang w:val="fr-FR"/>
        </w:rPr>
        <w:t>BIRD3</w:t>
      </w:r>
      <w:r>
        <w:rPr>
          <w:lang w:val="fr-FR"/>
        </w:rPr>
        <w:tab/>
      </w:r>
      <w:r>
        <w:rPr>
          <w:lang w:val="fr-FR"/>
        </w:rPr>
        <w:tab/>
        <w:t>Multiple power supplies and references</w:t>
      </w:r>
    </w:p>
    <w:p w:rsidR="00DD31FA" w:rsidRDefault="00DD31FA" w:rsidP="00DD31FA">
      <w:pPr>
        <w:rPr>
          <w:lang w:val="fr-FR"/>
        </w:rPr>
      </w:pPr>
      <w:r>
        <w:rPr>
          <w:lang w:val="fr-FR"/>
        </w:rPr>
        <w:t>BIRD4</w:t>
      </w:r>
      <w:r>
        <w:rPr>
          <w:lang w:val="fr-FR"/>
        </w:rPr>
        <w:tab/>
      </w:r>
      <w:r>
        <w:rPr>
          <w:lang w:val="fr-FR"/>
        </w:rPr>
        <w:tab/>
        <w:t>ECL Extensions</w:t>
      </w:r>
    </w:p>
    <w:p w:rsidR="00DD31FA" w:rsidRDefault="00DD31FA" w:rsidP="00DD31FA">
      <w:pPr>
        <w:rPr>
          <w:lang w:val="fr-FR"/>
        </w:rPr>
      </w:pPr>
      <w:r>
        <w:rPr>
          <w:lang w:val="fr-FR"/>
        </w:rPr>
        <w:t>BIRD5.4</w:t>
      </w:r>
      <w:r>
        <w:rPr>
          <w:lang w:val="fr-FR"/>
        </w:rPr>
        <w:tab/>
        <w:t>Pin Mapping for Ground Bounce Simulation</w:t>
      </w:r>
    </w:p>
    <w:p w:rsidR="00DD31FA" w:rsidRDefault="00DD31FA" w:rsidP="00DD31FA">
      <w:pPr>
        <w:rPr>
          <w:lang w:val="fr-FR"/>
        </w:rPr>
      </w:pPr>
      <w:r>
        <w:rPr>
          <w:lang w:val="fr-FR"/>
        </w:rPr>
        <w:t>BIRD6.2</w:t>
      </w:r>
      <w:r>
        <w:rPr>
          <w:lang w:val="fr-FR"/>
        </w:rPr>
        <w:tab/>
        <w:t>Differential Pin Specification</w:t>
      </w:r>
    </w:p>
    <w:p w:rsidR="00DD31FA" w:rsidRDefault="00DD31FA" w:rsidP="00DD31FA">
      <w:pPr>
        <w:rPr>
          <w:lang w:val="fr-FR"/>
        </w:rPr>
      </w:pPr>
      <w:r>
        <w:rPr>
          <w:lang w:val="fr-FR"/>
        </w:rPr>
        <w:t>BIRD7.2</w:t>
      </w:r>
      <w:r>
        <w:rPr>
          <w:lang w:val="fr-FR"/>
        </w:rPr>
        <w:tab/>
        <w:t>Open Specification Completion</w:t>
      </w:r>
    </w:p>
    <w:p w:rsidR="00DD31FA" w:rsidRDefault="00DD31FA" w:rsidP="00DD31FA">
      <w:pPr>
        <w:rPr>
          <w:lang w:val="fr-FR"/>
        </w:rPr>
      </w:pPr>
      <w:r>
        <w:rPr>
          <w:lang w:val="fr-FR"/>
        </w:rPr>
        <w:t>BIRD8.2</w:t>
      </w:r>
      <w:r>
        <w:rPr>
          <w:lang w:val="fr-FR"/>
        </w:rPr>
        <w:tab/>
        <w:t>Specification of V/I data monotonicity</w:t>
      </w:r>
    </w:p>
    <w:p w:rsidR="00DD31FA" w:rsidRDefault="00DD31FA" w:rsidP="00DD31FA">
      <w:pPr>
        <w:rPr>
          <w:lang w:val="fr-FR"/>
        </w:rPr>
      </w:pPr>
      <w:r>
        <w:rPr>
          <w:lang w:val="fr-FR"/>
        </w:rPr>
        <w:t>BIRD9.3</w:t>
      </w:r>
      <w:r>
        <w:rPr>
          <w:lang w:val="fr-FR"/>
        </w:rPr>
        <w:tab/>
        <w:t>Terminator Specification</w:t>
      </w:r>
    </w:p>
    <w:p w:rsidR="00DD31FA" w:rsidRDefault="00DD31FA" w:rsidP="00DD31FA">
      <w:pPr>
        <w:rPr>
          <w:lang w:val="fr-FR"/>
        </w:rPr>
      </w:pPr>
      <w:r>
        <w:rPr>
          <w:lang w:val="fr-FR"/>
        </w:rPr>
        <w:t>BIRD10.2</w:t>
      </w:r>
      <w:r>
        <w:rPr>
          <w:lang w:val="fr-FR"/>
        </w:rPr>
        <w:tab/>
        <w:t>Describing coupling effects in package models</w:t>
      </w:r>
    </w:p>
    <w:p w:rsidR="00DD31FA" w:rsidRDefault="00DD31FA" w:rsidP="00DD31FA">
      <w:pPr>
        <w:rPr>
          <w:lang w:val="fr-FR"/>
        </w:rPr>
      </w:pPr>
      <w:r>
        <w:rPr>
          <w:lang w:val="fr-FR"/>
        </w:rPr>
        <w:lastRenderedPageBreak/>
        <w:t>BIRD11.2</w:t>
      </w:r>
      <w:r>
        <w:rPr>
          <w:lang w:val="fr-FR"/>
        </w:rPr>
        <w:tab/>
        <w:t>Improving common error detection in IBIS_CHK program.</w:t>
      </w:r>
    </w:p>
    <w:p w:rsidR="00DD31FA" w:rsidRDefault="00DD31FA" w:rsidP="00DD31FA">
      <w:pPr>
        <w:rPr>
          <w:lang w:val="fr-FR"/>
        </w:rPr>
      </w:pPr>
      <w:r>
        <w:rPr>
          <w:lang w:val="fr-FR"/>
        </w:rPr>
        <w:t>BIRD12.2</w:t>
      </w:r>
      <w:r>
        <w:rPr>
          <w:lang w:val="fr-FR"/>
        </w:rPr>
        <w:tab/>
      </w:r>
      <w:r w:rsidR="002C659E">
        <w:rPr>
          <w:lang w:val="fr-FR"/>
        </w:rPr>
        <w:t>N</w:t>
      </w:r>
      <w:r>
        <w:rPr>
          <w:lang w:val="fr-FR"/>
        </w:rPr>
        <w:t>on-Linear Driver Waveforms</w:t>
      </w:r>
    </w:p>
    <w:p w:rsidR="00DD31FA" w:rsidRDefault="00DD31FA" w:rsidP="00DD31FA">
      <w:pPr>
        <w:rPr>
          <w:lang w:val="fr-FR"/>
        </w:rPr>
      </w:pPr>
      <w:r>
        <w:rPr>
          <w:lang w:val="fr-FR"/>
        </w:rPr>
        <w:t>BIRD13.2</w:t>
      </w:r>
      <w:r>
        <w:rPr>
          <w:lang w:val="fr-FR"/>
        </w:rPr>
        <w:tab/>
        <w:t>Clarify Some Conditions of Measurements</w:t>
      </w:r>
    </w:p>
    <w:p w:rsidR="00DD31FA" w:rsidRDefault="00DD31FA" w:rsidP="00DD31FA">
      <w:pPr>
        <w:rPr>
          <w:lang w:val="fr-FR"/>
        </w:rPr>
      </w:pPr>
      <w:r>
        <w:rPr>
          <w:lang w:val="fr-FR"/>
        </w:rPr>
        <w:t>BIRD14.3</w:t>
      </w:r>
      <w:r>
        <w:rPr>
          <w:lang w:val="fr-FR"/>
        </w:rPr>
        <w:tab/>
        <w:t>Adding four new sub-parameters to [Model]</w:t>
      </w:r>
    </w:p>
    <w:p w:rsidR="00DD31FA" w:rsidRDefault="00DD31FA" w:rsidP="00DD31FA">
      <w:pPr>
        <w:rPr>
          <w:lang w:val="fr-FR"/>
        </w:rPr>
      </w:pPr>
      <w:r>
        <w:rPr>
          <w:lang w:val="fr-FR"/>
        </w:rPr>
        <w:t>BIRD15</w:t>
      </w:r>
      <w:r>
        <w:rPr>
          <w:lang w:val="fr-FR"/>
        </w:rPr>
        <w:tab/>
        <w:t>Clarification on the usage of the V/I tables.</w:t>
      </w:r>
    </w:p>
    <w:p w:rsidR="00C444CB" w:rsidRDefault="00C444CB" w:rsidP="00FA3E19">
      <w:pPr>
        <w:spacing w:after="80"/>
        <w:rPr>
          <w:lang w:val="fr-FR"/>
        </w:rPr>
      </w:pPr>
    </w:p>
    <w:p w:rsidR="00EA0FDB" w:rsidRDefault="005F1462" w:rsidP="00EA0FDB">
      <w:pPr>
        <w:spacing w:after="80"/>
      </w:pPr>
      <w:r w:rsidRPr="00D20E42">
        <w:rPr>
          <w:b/>
        </w:rPr>
        <w:t>Version 2.1</w:t>
      </w:r>
      <w:r w:rsidRPr="00F51A5F">
        <w:t xml:space="preserve">.  </w:t>
      </w:r>
      <w:r w:rsidR="006659CF">
        <w:t>Version 2.0</w:t>
      </w:r>
      <w:r w:rsidRPr="00F51A5F">
        <w:t xml:space="preserve"> contains clarification text changes, corrections, and two additional waveform parameters beyond Version 2.0</w:t>
      </w:r>
      <w:r w:rsidR="00EA0FDB">
        <w:t xml:space="preserve"> documented in 9 BIRDs:</w:t>
      </w:r>
    </w:p>
    <w:p w:rsidR="00EA0FDB" w:rsidRDefault="00EA0FDB" w:rsidP="00EA0FDB">
      <w:r>
        <w:t>BIRD18.2</w:t>
      </w:r>
      <w:r>
        <w:tab/>
        <w:t>[Diff Pin] Parameter Order</w:t>
      </w:r>
    </w:p>
    <w:p w:rsidR="00EA0FDB" w:rsidRDefault="00EA0FDB" w:rsidP="00EA0FDB">
      <w:r>
        <w:t>BIRD19.1</w:t>
      </w:r>
      <w:r>
        <w:tab/>
        <w:t>V_fixture Subparameter Min/Max Additions</w:t>
      </w:r>
    </w:p>
    <w:p w:rsidR="00EA0FDB" w:rsidRDefault="00EA0FDB" w:rsidP="00EA0FDB">
      <w:r>
        <w:t>BIRD20.1</w:t>
      </w:r>
      <w:r>
        <w:tab/>
        <w:t>Error correction regarding monotonicity statement in V2.1 IBIS Specification</w:t>
      </w:r>
    </w:p>
    <w:p w:rsidR="00EA0FDB" w:rsidRDefault="00EA0FDB" w:rsidP="00EA0FDB">
      <w:r>
        <w:t>BIRD21</w:t>
      </w:r>
      <w:r>
        <w:tab/>
        <w:t>Waveform Table Minimum Number of Entries</w:t>
      </w:r>
    </w:p>
    <w:p w:rsidR="00EA0FDB" w:rsidRDefault="00EA0FDB" w:rsidP="00EA0FDB">
      <w:r>
        <w:t>BIRD23</w:t>
      </w:r>
      <w:r>
        <w:tab/>
        <w:t>Waveform Table Minimum Number of Numerical Entries</w:t>
      </w:r>
    </w:p>
    <w:p w:rsidR="00EA0FDB" w:rsidRDefault="00EA0FDB" w:rsidP="00EA0FDB">
      <w:r>
        <w:t>BIRD24.1</w:t>
      </w:r>
      <w:r>
        <w:tab/>
        <w:t>C_comp, ramp rates and waveform tables</w:t>
      </w:r>
    </w:p>
    <w:p w:rsidR="00EA0FDB" w:rsidRDefault="00EA0FDB" w:rsidP="00EA0FDB">
      <w:r>
        <w:t>BIRD25.3</w:t>
      </w:r>
      <w:r>
        <w:tab/>
        <w:t>Data Derivation Expansion</w:t>
      </w:r>
    </w:p>
    <w:p w:rsidR="00EA0FDB" w:rsidRDefault="00EA0FDB" w:rsidP="00EA0FDB">
      <w:r>
        <w:t>BIRD26</w:t>
      </w:r>
      <w:r>
        <w:tab/>
        <w:t>General syntax rules an guidelines on TAB character usage</w:t>
      </w:r>
    </w:p>
    <w:p w:rsidR="00EA0FDB" w:rsidRDefault="00EA0FDB" w:rsidP="00EA0FDB">
      <w:r>
        <w:t>BIRD29.2</w:t>
      </w:r>
      <w:r>
        <w:tab/>
        <w:t>Banded_matrix Extension</w:t>
      </w:r>
    </w:p>
    <w:p w:rsidR="005F1462" w:rsidRPr="00F51A5F" w:rsidRDefault="005F1462" w:rsidP="00FA3E19">
      <w:pPr>
        <w:spacing w:after="80"/>
      </w:pPr>
    </w:p>
    <w:p w:rsidR="00EA0FDB" w:rsidRDefault="005F1462" w:rsidP="00EA0FDB">
      <w:pPr>
        <w:spacing w:after="80"/>
      </w:pPr>
      <w:r w:rsidRPr="00D20E42">
        <w:rPr>
          <w:b/>
        </w:rPr>
        <w:t>Version 3.0</w:t>
      </w:r>
      <w:r w:rsidRPr="00F51A5F">
        <w:t xml:space="preserve">.  </w:t>
      </w:r>
      <w:r w:rsidR="006659CF">
        <w:t>Version 3.0</w:t>
      </w:r>
      <w:r w:rsidRPr="00F51A5F">
        <w:t xml:space="preserve"> adds a number of new keywords and functionality.  </w:t>
      </w:r>
      <w:r w:rsidR="00EA0FDB">
        <w:t>Some changes are documented in 10 BIRDS:</w:t>
      </w:r>
    </w:p>
    <w:p w:rsidR="00EA0FDB" w:rsidRDefault="00EA0FDB" w:rsidP="00EA0FDB">
      <w:r>
        <w:t>BIRD28.3</w:t>
      </w:r>
      <w:r>
        <w:tab/>
        <w:t>Enhancement To The Package Model (.pak file) Specification</w:t>
      </w:r>
    </w:p>
    <w:p w:rsidR="00EA0FDB" w:rsidRDefault="00EA0FDB" w:rsidP="00EA0FDB">
      <w:r>
        <w:t>BIRD30.2</w:t>
      </w:r>
      <w:r>
        <w:tab/>
        <w:t>Programmable buffers in IBIS models</w:t>
      </w:r>
    </w:p>
    <w:p w:rsidR="00EA0FDB" w:rsidRDefault="00EA0FDB" w:rsidP="00EA0FDB">
      <w:r>
        <w:t>BIRD34.2</w:t>
      </w:r>
      <w:r>
        <w:tab/>
        <w:t>Stored Charge Effects</w:t>
      </w:r>
    </w:p>
    <w:p w:rsidR="00EA0FDB" w:rsidRDefault="00EA0FDB" w:rsidP="00EA0FDB">
      <w:r>
        <w:t>BIRD35.3</w:t>
      </w:r>
      <w:r>
        <w:tab/>
        <w:t>Multi-staged Outputs</w:t>
      </w:r>
    </w:p>
    <w:p w:rsidR="00EA0FDB" w:rsidRDefault="00EA0FDB" w:rsidP="00EA0FDB">
      <w:r>
        <w:t>BIRD36.3</w:t>
      </w:r>
      <w:r>
        <w:tab/>
        <w:t>Electric Descriptions of Boards</w:t>
      </w:r>
    </w:p>
    <w:p w:rsidR="00EA0FDB" w:rsidRDefault="00EA0FDB" w:rsidP="00EA0FDB">
      <w:r>
        <w:t>BIRD37.3</w:t>
      </w:r>
      <w:r>
        <w:tab/>
        <w:t>Enhancement To The Package Model (.pkg file) Specification</w:t>
      </w:r>
    </w:p>
    <w:p w:rsidR="00EA0FDB" w:rsidRDefault="00EA0FDB" w:rsidP="00EA0FDB">
      <w:r>
        <w:t>BIRD39</w:t>
      </w:r>
      <w:r>
        <w:tab/>
        <w:t>Specification Enhancement</w:t>
      </w:r>
    </w:p>
    <w:p w:rsidR="00EA0FDB" w:rsidRDefault="00EA0FDB" w:rsidP="00EA0FDB">
      <w:r>
        <w:t>BIRD40</w:t>
      </w:r>
      <w:r>
        <w:tab/>
        <w:t>Overshoot Nomenclature</w:t>
      </w:r>
    </w:p>
    <w:p w:rsidR="00EA0FDB" w:rsidRDefault="00EA0FDB" w:rsidP="00EA0FDB">
      <w:r>
        <w:t>BIRD41.8</w:t>
      </w:r>
      <w:r>
        <w:tab/>
        <w:t>Modelling Series Switchable Devices</w:t>
      </w:r>
    </w:p>
    <w:p w:rsidR="00EA0FDB" w:rsidRDefault="00EA0FDB" w:rsidP="00EA0FDB">
      <w:r>
        <w:t>BIRD43</w:t>
      </w:r>
      <w:r>
        <w:tab/>
        <w:t>Component Test Point Subparameters</w:t>
      </w:r>
    </w:p>
    <w:p w:rsidR="005F1462" w:rsidRPr="00F51A5F" w:rsidRDefault="005F1462" w:rsidP="00FA3E19">
      <w:pPr>
        <w:spacing w:after="80"/>
      </w:pPr>
    </w:p>
    <w:p w:rsidR="00BE5D0A" w:rsidRDefault="005F1462" w:rsidP="00BE5D0A">
      <w:pPr>
        <w:spacing w:after="80"/>
      </w:pPr>
      <w:r w:rsidRPr="00D20E42">
        <w:rPr>
          <w:b/>
        </w:rPr>
        <w:t>Version 3.1</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r w:rsidR="00BE5D0A">
        <w:t xml:space="preserve">  Some changes are documented in 2 BIRDS:</w:t>
      </w:r>
    </w:p>
    <w:p w:rsidR="00BE5D0A" w:rsidRDefault="00BE5D0A" w:rsidP="00BE5D0A">
      <w:r>
        <w:t>BIRD47</w:t>
      </w:r>
      <w:r>
        <w:tab/>
        <w:t>Remove pin name as a sub-param of the [Pin List] keyword</w:t>
      </w:r>
    </w:p>
    <w:p w:rsidR="00BE5D0A" w:rsidRDefault="00BE5D0A" w:rsidP="00BE5D0A">
      <w:r>
        <w:t>BIRD52</w:t>
      </w:r>
      <w:r>
        <w:tab/>
        <w:t>[Driver Schedule] Clarifications</w:t>
      </w:r>
    </w:p>
    <w:p w:rsidR="005F1462" w:rsidRPr="00F51A5F" w:rsidRDefault="005F1462" w:rsidP="00FA3E19">
      <w:pPr>
        <w:spacing w:after="80"/>
      </w:pPr>
    </w:p>
    <w:p w:rsidR="005F1462" w:rsidRDefault="005F1462" w:rsidP="00FA3E19">
      <w:pPr>
        <w:spacing w:after="80"/>
      </w:pPr>
      <w:r w:rsidRPr="00D20E42">
        <w:rPr>
          <w:b/>
        </w:rPr>
        <w:t>Version 3.2</w:t>
      </w:r>
      <w:r w:rsidRPr="00F51A5F">
        <w:t xml:space="preserve">.  </w:t>
      </w:r>
      <w:r w:rsidR="006659CF">
        <w:t xml:space="preserve">Version 3.2 </w:t>
      </w:r>
      <w:r w:rsidRPr="00F51A5F">
        <w:t xml:space="preserve">adds more technical advances and also a number of editorial changes </w:t>
      </w:r>
      <w:r w:rsidR="00BE5D0A">
        <w:t xml:space="preserve">in responses to public letter ballot comments and </w:t>
      </w:r>
      <w:r w:rsidRPr="00F51A5F">
        <w:t xml:space="preserve">documented in </w:t>
      </w:r>
      <w:r w:rsidR="00BE5D0A" w:rsidRPr="00F51A5F">
        <w:t>1</w:t>
      </w:r>
      <w:r w:rsidR="00BE5D0A">
        <w:t>3</w:t>
      </w:r>
      <w:r w:rsidR="00BE5D0A" w:rsidRPr="00F51A5F">
        <w:t xml:space="preserve"> </w:t>
      </w:r>
      <w:r w:rsidRPr="00F51A5F">
        <w:t>BIRDs</w:t>
      </w:r>
      <w:r w:rsidR="00BE5D0A">
        <w:t>:</w:t>
      </w:r>
    </w:p>
    <w:p w:rsidR="00BE5D0A" w:rsidRDefault="00BE5D0A" w:rsidP="00BE5D0A">
      <w:r>
        <w:t>BIRD46.1</w:t>
      </w:r>
      <w:r>
        <w:tab/>
        <w:t>Relaxation of some IBIS model file name restrictions</w:t>
      </w:r>
    </w:p>
    <w:p w:rsidR="00BE5D0A" w:rsidRDefault="00BE5D0A" w:rsidP="00BE5D0A">
      <w:r>
        <w:t>BIRD48.4</w:t>
      </w:r>
      <w:r>
        <w:tab/>
        <w:t>Add Submodel</w:t>
      </w:r>
    </w:p>
    <w:p w:rsidR="00BE5D0A" w:rsidRDefault="00BE5D0A" w:rsidP="00BE5D0A">
      <w:r>
        <w:t>BIRD49.4</w:t>
      </w:r>
      <w:r>
        <w:tab/>
        <w:t>Add Submodel Dynamic Clamps</w:t>
      </w:r>
    </w:p>
    <w:p w:rsidR="00BE5D0A" w:rsidRDefault="00BE5D0A" w:rsidP="00BE5D0A">
      <w:r>
        <w:t>BIRD50.3</w:t>
      </w:r>
      <w:r>
        <w:tab/>
        <w:t>Add Submodel Bus Hold</w:t>
      </w:r>
    </w:p>
    <w:p w:rsidR="00BE5D0A" w:rsidDel="00EC25ED" w:rsidRDefault="00BE5D0A" w:rsidP="00BE5D0A">
      <w:r w:rsidDel="00EC25ED">
        <w:t>BIRD51</w:t>
      </w:r>
      <w:r w:rsidDel="00EC25ED">
        <w:tab/>
        <w:t>3-state_ECL</w:t>
      </w:r>
    </w:p>
    <w:p w:rsidR="00BE5D0A" w:rsidRDefault="00BE5D0A" w:rsidP="00BE5D0A">
      <w:r>
        <w:lastRenderedPageBreak/>
        <w:t>BIRD53.1</w:t>
      </w:r>
      <w:r>
        <w:tab/>
        <w:t>IBIS File Character Set</w:t>
      </w:r>
    </w:p>
    <w:p w:rsidR="00BE5D0A" w:rsidRDefault="00BE5D0A" w:rsidP="00BE5D0A">
      <w:r>
        <w:t>BIRD54</w:t>
      </w:r>
      <w:r>
        <w:tab/>
        <w:t>Package Model Corrections</w:t>
      </w:r>
    </w:p>
    <w:p w:rsidR="00BE5D0A" w:rsidRDefault="00BE5D0A" w:rsidP="00BE5D0A">
      <w:r>
        <w:t>BIRD55</w:t>
      </w:r>
      <w:r>
        <w:tab/>
        <w:t>[Model Spec] Vmeas Addition</w:t>
      </w:r>
    </w:p>
    <w:p w:rsidR="00BE5D0A" w:rsidRDefault="00BE5D0A" w:rsidP="00BE5D0A">
      <w:r>
        <w:t>BIRD56.1</w:t>
      </w:r>
      <w:r>
        <w:tab/>
        <w:t>Relaxation of [Series Pin Mapping] Restriction</w:t>
      </w:r>
    </w:p>
    <w:p w:rsidR="00BE5D0A" w:rsidRDefault="00BE5D0A" w:rsidP="00BE5D0A">
      <w:r>
        <w:t>BIRD57.1</w:t>
      </w:r>
      <w:r>
        <w:tab/>
        <w:t>Timed Bus Hold Extension</w:t>
      </w:r>
    </w:p>
    <w:p w:rsidR="00BE5D0A" w:rsidRDefault="00BE5D0A" w:rsidP="00BE5D0A">
      <w:r>
        <w:t>BIRD58.3</w:t>
      </w:r>
      <w:r>
        <w:tab/>
        <w:t>Driver Schedule Keyword Clarification</w:t>
      </w:r>
    </w:p>
    <w:p w:rsidR="00BE5D0A" w:rsidRDefault="00BE5D0A" w:rsidP="00BE5D0A">
      <w:r>
        <w:t>BIRD59.2</w:t>
      </w:r>
      <w:r>
        <w:tab/>
        <w:t>Model Spec Diagrams</w:t>
      </w:r>
    </w:p>
    <w:p w:rsidR="00BE5D0A" w:rsidRDefault="00BE5D0A" w:rsidP="00BE5D0A">
      <w:r>
        <w:t>BIRD60</w:t>
      </w:r>
      <w:r>
        <w:tab/>
        <w:t>Electrical Board Description Diagrams</w:t>
      </w:r>
    </w:p>
    <w:p w:rsidR="00BE5D0A" w:rsidRPr="00F51A5F" w:rsidRDefault="00BE5D0A" w:rsidP="00FA3E19">
      <w:pPr>
        <w:spacing w:after="80"/>
      </w:pPr>
    </w:p>
    <w:p w:rsidR="00BE5D0A" w:rsidRDefault="005F1462" w:rsidP="00BE5D0A">
      <w:pPr>
        <w:spacing w:after="80"/>
      </w:pPr>
      <w:r w:rsidRPr="00D20E42">
        <w:rPr>
          <w:b/>
        </w:rPr>
        <w:t>Version 4.0</w:t>
      </w:r>
      <w:r w:rsidRPr="00F51A5F">
        <w:t xml:space="preserve">.  </w:t>
      </w:r>
      <w:r w:rsidR="006659CF">
        <w:t>Version 4.0</w:t>
      </w:r>
      <w:r w:rsidRPr="00F51A5F">
        <w:t xml:space="preserve"> adds more technical advances and a few editorial changes documented in 11 BIRDs</w:t>
      </w:r>
      <w:r w:rsidR="00BE5D0A">
        <w:t>:</w:t>
      </w:r>
    </w:p>
    <w:p w:rsidR="00BE5D0A" w:rsidRDefault="00BE5D0A" w:rsidP="00BE5D0A">
      <w:r>
        <w:t>BIRD62.6</w:t>
      </w:r>
      <w:r>
        <w:tab/>
        <w:t>Enhanced Specification of Receiver Thresholds</w:t>
      </w:r>
    </w:p>
    <w:p w:rsidR="00BE5D0A" w:rsidRDefault="00BE5D0A" w:rsidP="00BE5D0A">
      <w:r>
        <w:t>BIRD64.4</w:t>
      </w:r>
      <w:r>
        <w:tab/>
        <w:t>Alternate Package Models</w:t>
      </w:r>
    </w:p>
    <w:p w:rsidR="00BE5D0A" w:rsidRDefault="00BE5D0A" w:rsidP="00BE5D0A">
      <w:r>
        <w:t>BIRD65.2</w:t>
      </w:r>
      <w:r>
        <w:tab/>
        <w:t>C_comp Refinements</w:t>
      </w:r>
    </w:p>
    <w:p w:rsidR="00BE5D0A" w:rsidRDefault="00BE5D0A" w:rsidP="00BE5D0A">
      <w:r>
        <w:t>BIRD66</w:t>
      </w:r>
      <w:r>
        <w:tab/>
        <w:t>[Model Spec] Vref Addition</w:t>
      </w:r>
    </w:p>
    <w:p w:rsidR="00BE5D0A" w:rsidRDefault="00BE5D0A" w:rsidP="00BE5D0A">
      <w:r>
        <w:t>BIRD67.1</w:t>
      </w:r>
      <w:r>
        <w:tab/>
        <w:t>Increase V-T Table 100 Point Limit</w:t>
      </w:r>
    </w:p>
    <w:p w:rsidR="00BE5D0A" w:rsidRDefault="00BE5D0A" w:rsidP="00BE5D0A">
      <w:r>
        <w:t>BIRD68.1</w:t>
      </w:r>
      <w:r>
        <w:tab/>
        <w:t>Clarify that Rising and Falling Waveforms Should be Correlated</w:t>
      </w:r>
    </w:p>
    <w:p w:rsidR="00BE5D0A" w:rsidRDefault="00BE5D0A" w:rsidP="00BE5D0A">
      <w:r>
        <w:t>BIRD70.5</w:t>
      </w:r>
      <w:r>
        <w:tab/>
        <w:t>Golden Waveforms</w:t>
      </w:r>
    </w:p>
    <w:p w:rsidR="00BE5D0A" w:rsidRDefault="00BE5D0A" w:rsidP="00BE5D0A">
      <w:r>
        <w:t>BIRD71</w:t>
      </w:r>
      <w:r>
        <w:tab/>
        <w:t>Timing Test Loads in [Model Spec] to Support PCI &amp; PCI-X</w:t>
      </w:r>
    </w:p>
    <w:p w:rsidR="00BE5D0A" w:rsidRDefault="00BE5D0A" w:rsidP="00BE5D0A">
      <w:r>
        <w:t>BIRD72.3</w:t>
      </w:r>
      <w:r>
        <w:tab/>
        <w:t>Accommodating PMOS and NMOS//PMOS Series FET Models</w:t>
      </w:r>
    </w:p>
    <w:p w:rsidR="00BE5D0A" w:rsidRDefault="00BE5D0A" w:rsidP="00BE5D0A">
      <w:r>
        <w:t>BIRD73.4</w:t>
      </w:r>
      <w:r>
        <w:tab/>
        <w:t>Fall Back Submodel</w:t>
      </w:r>
    </w:p>
    <w:p w:rsidR="00BE5D0A" w:rsidRDefault="00BE5D0A" w:rsidP="00BE5D0A">
      <w:r>
        <w:t>BIRD76.1</w:t>
      </w:r>
      <w:r>
        <w:tab/>
        <w:t>Additional Information Related to C_comp Refinements</w:t>
      </w:r>
    </w:p>
    <w:p w:rsidR="005F1462" w:rsidRPr="00F51A5F" w:rsidRDefault="005F1462" w:rsidP="00FA3E19">
      <w:pPr>
        <w:spacing w:after="80"/>
      </w:pPr>
    </w:p>
    <w:p w:rsidR="00BE5D0A" w:rsidRDefault="005F1462" w:rsidP="00BE5D0A">
      <w:pPr>
        <w:spacing w:after="80"/>
      </w:pPr>
      <w:r w:rsidRPr="00D20E42">
        <w:rPr>
          <w:b/>
        </w:rPr>
        <w:t>Version 4.1</w:t>
      </w:r>
      <w:r w:rsidRPr="00F51A5F">
        <w:t xml:space="preserve">.  </w:t>
      </w:r>
      <w:r w:rsidR="006659CF">
        <w:t>Version 4.1</w:t>
      </w:r>
      <w:r w:rsidRPr="00F51A5F">
        <w:t xml:space="preserve"> adds more technical advances and a few editorial changes documented in 10</w:t>
      </w:r>
      <w:r w:rsidRPr="005F3B48">
        <w:t xml:space="preserve"> BIRDs</w:t>
      </w:r>
      <w:r w:rsidR="00BE5D0A">
        <w:t>:</w:t>
      </w:r>
    </w:p>
    <w:p w:rsidR="00BE5D0A" w:rsidRPr="003127A7" w:rsidRDefault="00BE5D0A" w:rsidP="00BE5D0A">
      <w:pPr>
        <w:rPr>
          <w:rFonts w:eastAsia="Times New Roman"/>
          <w:lang w:eastAsia="en-US"/>
        </w:rPr>
      </w:pP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p>
    <w:p w:rsidR="00BE5D0A" w:rsidRPr="003127A7" w:rsidRDefault="00BE5D0A" w:rsidP="00BE5D0A">
      <w:pPr>
        <w:rPr>
          <w:rFonts w:eastAsia="Times New Roman"/>
          <w:lang w:eastAsia="en-US"/>
        </w:rPr>
      </w:pP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p>
    <w:p w:rsidR="00BE5D0A" w:rsidRPr="003127A7" w:rsidRDefault="00BE5D0A" w:rsidP="00BE5D0A">
      <w:pPr>
        <w:rPr>
          <w:rFonts w:eastAsia="Times New Roman"/>
          <w:lang w:eastAsia="en-US"/>
        </w:rPr>
      </w:pP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p>
    <w:p w:rsidR="00BE5D0A" w:rsidRPr="003127A7" w:rsidRDefault="00BE5D0A" w:rsidP="00BE5D0A">
      <w:pPr>
        <w:rPr>
          <w:rFonts w:eastAsia="Times New Roman"/>
          <w:lang w:eastAsia="en-US"/>
        </w:rPr>
      </w:pP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p>
    <w:p w:rsidR="00BE5D0A" w:rsidRPr="003127A7" w:rsidRDefault="00BE5D0A" w:rsidP="00BE5D0A">
      <w:pPr>
        <w:rPr>
          <w:rFonts w:eastAsia="Times New Roman"/>
          <w:lang w:eastAsia="en-US"/>
        </w:rPr>
      </w:pP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p>
    <w:p w:rsidR="00BE5D0A" w:rsidRPr="003127A7" w:rsidRDefault="00BE5D0A" w:rsidP="00BE5D0A">
      <w:pPr>
        <w:rPr>
          <w:rFonts w:eastAsia="Times New Roman"/>
          <w:lang w:eastAsia="en-US"/>
        </w:rPr>
      </w:pP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p>
    <w:p w:rsidR="00BE5D0A" w:rsidRPr="003127A7" w:rsidRDefault="00BE5D0A" w:rsidP="00BE5D0A">
      <w:pPr>
        <w:rPr>
          <w:rFonts w:eastAsia="Times New Roman"/>
          <w:lang w:eastAsia="en-US"/>
        </w:rPr>
      </w:pP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p>
    <w:p w:rsidR="00BE5D0A" w:rsidRPr="003127A7" w:rsidRDefault="00BE5D0A" w:rsidP="00BE5D0A">
      <w:pPr>
        <w:rPr>
          <w:rFonts w:eastAsia="Times New Roman"/>
          <w:lang w:eastAsia="en-US"/>
        </w:rPr>
      </w:pP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p>
    <w:p w:rsidR="00BE5D0A" w:rsidRPr="003127A7" w:rsidRDefault="00BE5D0A" w:rsidP="00BE5D0A">
      <w:pPr>
        <w:rPr>
          <w:rFonts w:eastAsia="Times New Roman"/>
          <w:lang w:eastAsia="en-US"/>
        </w:rPr>
      </w:pP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p>
    <w:p w:rsidR="00BE5D0A" w:rsidRPr="003127A7" w:rsidRDefault="00BE5D0A" w:rsidP="00BE5D0A">
      <w:pPr>
        <w:rPr>
          <w:rFonts w:eastAsia="Times New Roman"/>
          <w:lang w:eastAsia="en-US"/>
        </w:rPr>
      </w:pP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p>
    <w:p w:rsidR="005F1462" w:rsidRPr="005F3B48" w:rsidRDefault="005F1462" w:rsidP="00FA3E19">
      <w:pPr>
        <w:spacing w:after="80"/>
      </w:pPr>
    </w:p>
    <w:p w:rsidR="00E450C8" w:rsidRDefault="005F1462" w:rsidP="00E450C8">
      <w:pPr>
        <w:spacing w:after="80"/>
      </w:pPr>
      <w:r w:rsidRPr="005F3B48">
        <w:rPr>
          <w:b/>
        </w:rPr>
        <w:t>Version 4.2</w:t>
      </w:r>
      <w:r w:rsidRPr="005F3B48">
        <w:t xml:space="preserve">.  </w:t>
      </w:r>
      <w:r w:rsidR="006659CF" w:rsidRPr="005F3B48">
        <w:t xml:space="preserve">Version 4.2 </w:t>
      </w:r>
      <w:r w:rsidRPr="005F3B48">
        <w:t>adds more technical advances and some editorial changes documented in 13 BIRDs</w:t>
      </w:r>
      <w:r w:rsidR="00E450C8">
        <w:t>:</w:t>
      </w:r>
    </w:p>
    <w:p w:rsidR="00E450C8" w:rsidRDefault="00E450C8" w:rsidP="00E450C8">
      <w:r>
        <w:t>BIRD87</w:t>
      </w:r>
      <w:r>
        <w:tab/>
        <w:t>Series Pin Mapping Clarifications</w:t>
      </w:r>
    </w:p>
    <w:p w:rsidR="00E450C8" w:rsidRDefault="00E450C8" w:rsidP="00E450C8">
      <w:r>
        <w:t>BIRD88.3</w:t>
      </w:r>
      <w:r>
        <w:tab/>
        <w:t>Driver Schedule Initialization</w:t>
      </w:r>
    </w:p>
    <w:p w:rsidR="00E450C8" w:rsidRDefault="00E450C8" w:rsidP="00E450C8">
      <w:r>
        <w:t>BIRD89.1</w:t>
      </w:r>
      <w:r>
        <w:tab/>
        <w:t>Keyword Hierarchy Tree</w:t>
      </w:r>
    </w:p>
    <w:p w:rsidR="00E450C8" w:rsidRDefault="00E450C8" w:rsidP="00E450C8">
      <w:r>
        <w:t>BIRD90.2</w:t>
      </w:r>
      <w:r>
        <w:tab/>
        <w:t>Multiple A_to_D Subparameters Clarification</w:t>
      </w:r>
    </w:p>
    <w:p w:rsidR="00E450C8" w:rsidRDefault="00E450C8" w:rsidP="00E450C8">
      <w:r>
        <w:t>BIRD91.3</w:t>
      </w:r>
      <w:r>
        <w:tab/>
        <w:t>Multi-lingual Logic States Clarification</w:t>
      </w:r>
    </w:p>
    <w:p w:rsidR="00E450C8" w:rsidRDefault="00E450C8" w:rsidP="00E450C8">
      <w:r>
        <w:t>BIRD92.1</w:t>
      </w:r>
      <w:r>
        <w:tab/>
        <w:t>Multiple Terminator and Series Elements under [Model]</w:t>
      </w:r>
    </w:p>
    <w:p w:rsidR="00E450C8" w:rsidRDefault="00E450C8" w:rsidP="00E450C8">
      <w:r>
        <w:t>BIRD93.1</w:t>
      </w:r>
      <w:r>
        <w:tab/>
        <w:t>Model and Signal Name Limit Extension</w:t>
      </w:r>
    </w:p>
    <w:p w:rsidR="00E450C8" w:rsidRDefault="00E450C8" w:rsidP="00E450C8">
      <w:r>
        <w:lastRenderedPageBreak/>
        <w:t>BIRD94.2</w:t>
      </w:r>
      <w:r>
        <w:tab/>
        <w:t>Clarifications on [Diff Pin] Parameters</w:t>
      </w:r>
    </w:p>
    <w:p w:rsidR="00E450C8" w:rsidRDefault="00E450C8" w:rsidP="00E450C8">
      <w:r>
        <w:t>BIRD96</w:t>
      </w:r>
      <w:r>
        <w:tab/>
        <w:t>[Model Spec] and [Receiver Thresholds] Ordering</w:t>
      </w:r>
    </w:p>
    <w:p w:rsidR="00E450C8" w:rsidRDefault="00E450C8" w:rsidP="00E450C8">
      <w:r>
        <w:t>BIRD99.1</w:t>
      </w:r>
      <w:r>
        <w:tab/>
        <w:t>AMS Language Versions</w:t>
      </w:r>
    </w:p>
    <w:p w:rsidR="00E450C8" w:rsidRDefault="00E450C8" w:rsidP="00E450C8">
      <w:r>
        <w:t>BIRD100.2</w:t>
      </w:r>
      <w:r>
        <w:tab/>
        <w:t>Allow Pure Analog *-AMS Models</w:t>
      </w:r>
    </w:p>
    <w:p w:rsidR="00E450C8" w:rsidRDefault="00E450C8" w:rsidP="00E450C8">
      <w:r>
        <w:t>BIRD101</w:t>
      </w:r>
      <w:r>
        <w:tab/>
        <w:t>Section 6b, Figure 12 Example Note</w:t>
      </w:r>
    </w:p>
    <w:p w:rsidR="00E450C8" w:rsidRDefault="00E450C8" w:rsidP="00E450C8">
      <w:r>
        <w:t>BIRD102</w:t>
      </w:r>
      <w:r>
        <w:tab/>
        <w:t>File Name Limit Extension</w:t>
      </w:r>
    </w:p>
    <w:p w:rsidR="005F1462" w:rsidRPr="005F3B48" w:rsidRDefault="005F1462" w:rsidP="00FA3E19">
      <w:pPr>
        <w:spacing w:after="80"/>
      </w:pPr>
    </w:p>
    <w:p w:rsidR="00E450C8" w:rsidRDefault="005F1462" w:rsidP="00E450C8">
      <w:pPr>
        <w:spacing w:after="80"/>
      </w:pPr>
      <w:r w:rsidRPr="005F3B48">
        <w:rPr>
          <w:b/>
        </w:rPr>
        <w:t>Version 5.0</w:t>
      </w:r>
      <w:r w:rsidRPr="005F3B48">
        <w:t xml:space="preserve">.  </w:t>
      </w:r>
      <w:r w:rsidR="006659CF" w:rsidRPr="005F3B48">
        <w:t>Version 5.0</w:t>
      </w:r>
      <w:r w:rsidRPr="005F3B48">
        <w:t xml:space="preserve"> adds more technical advances and some editorial changes documented in 10 BIRDs</w:t>
      </w:r>
      <w:r w:rsidR="00E450C8">
        <w:t>:</w:t>
      </w:r>
    </w:p>
    <w:p w:rsidR="00E450C8" w:rsidRPr="003127A7" w:rsidRDefault="00E450C8" w:rsidP="00E450C8">
      <w:pPr>
        <w:rPr>
          <w:rFonts w:eastAsia="Times New Roman"/>
          <w:lang w:eastAsia="en-US"/>
        </w:rPr>
      </w:pP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p>
    <w:p w:rsidR="00E450C8" w:rsidRPr="003127A7" w:rsidRDefault="00E450C8" w:rsidP="00E450C8">
      <w:pPr>
        <w:rPr>
          <w:rFonts w:eastAsia="Times New Roman"/>
          <w:lang w:eastAsia="en-US"/>
        </w:rPr>
      </w:pP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p>
    <w:p w:rsidR="00E450C8" w:rsidRPr="003127A7" w:rsidRDefault="00E450C8" w:rsidP="00E450C8">
      <w:pPr>
        <w:rPr>
          <w:rFonts w:eastAsia="Times New Roman"/>
          <w:lang w:eastAsia="en-US"/>
        </w:rPr>
      </w:pP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p>
    <w:p w:rsidR="00E450C8" w:rsidRPr="003127A7" w:rsidRDefault="00E450C8" w:rsidP="00E450C8">
      <w:pPr>
        <w:rPr>
          <w:rFonts w:eastAsia="Times New Roman"/>
          <w:lang w:eastAsia="en-US"/>
        </w:rPr>
      </w:pP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p>
    <w:p w:rsidR="00E450C8" w:rsidRPr="003127A7" w:rsidRDefault="00E450C8" w:rsidP="00E450C8">
      <w:pPr>
        <w:rPr>
          <w:rFonts w:eastAsia="Times New Roman"/>
          <w:lang w:eastAsia="en-US"/>
        </w:rPr>
      </w:pP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p>
    <w:p w:rsidR="00E450C8" w:rsidRPr="003127A7" w:rsidRDefault="00E450C8" w:rsidP="00E450C8">
      <w:pPr>
        <w:rPr>
          <w:rFonts w:eastAsia="Times New Roman"/>
          <w:lang w:eastAsia="en-US"/>
        </w:rPr>
      </w:pP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p>
    <w:p w:rsidR="00E450C8" w:rsidRPr="003127A7" w:rsidRDefault="00E450C8" w:rsidP="00E450C8">
      <w:pPr>
        <w:rPr>
          <w:rFonts w:eastAsia="Times New Roman"/>
          <w:lang w:eastAsia="en-US"/>
        </w:rPr>
      </w:pP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p>
    <w:p w:rsidR="00E450C8" w:rsidRPr="003127A7" w:rsidRDefault="00E450C8" w:rsidP="00E450C8">
      <w:pPr>
        <w:rPr>
          <w:rFonts w:eastAsia="Times New Roman"/>
          <w:lang w:eastAsia="en-US"/>
        </w:rPr>
      </w:pP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p>
    <w:p w:rsidR="0007545A" w:rsidRDefault="0007545A" w:rsidP="00FA3E19">
      <w:pPr>
        <w:spacing w:after="80"/>
      </w:pPr>
    </w:p>
    <w:p w:rsidR="00E450C8" w:rsidRDefault="00386D0A" w:rsidP="00E450C8">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r w:rsidR="00E450C8">
        <w:rPr>
          <w:rFonts w:ascii="Times New Roman" w:hAnsi="Times New Roman" w:cs="Times New Roman"/>
          <w:sz w:val="24"/>
          <w:szCs w:val="24"/>
        </w:rPr>
        <w:t xml:space="preserve">uses a new document format and </w:t>
      </w:r>
      <w:r w:rsidRPr="00386D0A">
        <w:rPr>
          <w:rFonts w:ascii="Times New Roman" w:hAnsi="Times New Roman" w:cs="Times New Roman"/>
          <w:sz w:val="24"/>
          <w:szCs w:val="24"/>
        </w:rPr>
        <w:t xml:space="preserve">adds more technical advances and some editorial changes documented in </w:t>
      </w: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p>
    <w:p w:rsidR="00E450C8" w:rsidRPr="003127A7" w:rsidRDefault="00E450C8" w:rsidP="00E450C8">
      <w:pPr>
        <w:rPr>
          <w:rFonts w:eastAsia="Times New Roman"/>
          <w:lang w:eastAsia="en-US"/>
        </w:rPr>
      </w:pP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p>
    <w:p w:rsidR="00E450C8" w:rsidRPr="003127A7" w:rsidRDefault="00E450C8" w:rsidP="00E450C8">
      <w:pPr>
        <w:rPr>
          <w:rFonts w:eastAsia="Times New Roman"/>
          <w:lang w:eastAsia="en-US"/>
        </w:rPr>
      </w:pP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p>
    <w:p w:rsidR="00E450C8" w:rsidRPr="003127A7" w:rsidRDefault="00E450C8" w:rsidP="00E450C8">
      <w:pPr>
        <w:rPr>
          <w:rFonts w:eastAsia="Times New Roman"/>
          <w:lang w:eastAsia="en-US"/>
        </w:rPr>
      </w:pP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p>
    <w:p w:rsidR="00E450C8" w:rsidRPr="003127A7" w:rsidRDefault="00E450C8" w:rsidP="00E450C8">
      <w:pPr>
        <w:rPr>
          <w:rFonts w:eastAsia="Times New Roman"/>
          <w:lang w:eastAsia="en-US"/>
        </w:rPr>
      </w:pP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p>
    <w:p w:rsidR="00E450C8" w:rsidRPr="003127A7" w:rsidRDefault="00E450C8" w:rsidP="00E450C8">
      <w:pPr>
        <w:rPr>
          <w:rFonts w:eastAsia="Times New Roman"/>
          <w:lang w:eastAsia="en-US"/>
        </w:rPr>
      </w:pP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p>
    <w:p w:rsidR="00E450C8" w:rsidRPr="003127A7" w:rsidRDefault="00E450C8" w:rsidP="00E450C8">
      <w:pPr>
        <w:rPr>
          <w:rFonts w:eastAsia="Times New Roman"/>
          <w:lang w:eastAsia="en-US"/>
        </w:rPr>
      </w:pPr>
      <w:r>
        <w:rPr>
          <w:rFonts w:eastAsia="Times New Roman"/>
          <w:lang w:eastAsia="en-US"/>
        </w:rPr>
        <w:t>BIRD120.1</w:t>
      </w:r>
      <w:r>
        <w:rPr>
          <w:rFonts w:eastAsia="Times New Roman"/>
          <w:lang w:eastAsia="en-US"/>
        </w:rPr>
        <w:tab/>
      </w:r>
      <w:r w:rsidRPr="003127A7">
        <w:rPr>
          <w:rFonts w:eastAsia="Times New Roman"/>
          <w:lang w:eastAsia="en-US"/>
        </w:rPr>
        <w:t>IBIS-AMI Flow Correction</w:t>
      </w:r>
    </w:p>
    <w:p w:rsidR="00E450C8" w:rsidRPr="003127A7" w:rsidRDefault="00E450C8" w:rsidP="00E450C8">
      <w:pPr>
        <w:rPr>
          <w:rFonts w:eastAsia="Times New Roman"/>
          <w:lang w:eastAsia="en-US"/>
        </w:rPr>
      </w:pP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p>
    <w:p w:rsidR="00E450C8" w:rsidRPr="003127A7" w:rsidRDefault="00E450C8" w:rsidP="00E450C8">
      <w:pPr>
        <w:rPr>
          <w:rFonts w:eastAsia="Times New Roman"/>
          <w:lang w:eastAsia="en-US"/>
        </w:rPr>
      </w:pP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p>
    <w:p w:rsidR="00E450C8" w:rsidRPr="003127A7" w:rsidRDefault="00E450C8" w:rsidP="00E450C8">
      <w:pPr>
        <w:rPr>
          <w:rFonts w:eastAsia="Times New Roman"/>
          <w:lang w:eastAsia="en-US"/>
        </w:rPr>
      </w:pP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p>
    <w:p w:rsidR="00E450C8" w:rsidRPr="003127A7" w:rsidRDefault="00E450C8" w:rsidP="00E450C8">
      <w:pPr>
        <w:rPr>
          <w:rFonts w:eastAsia="Times New Roman"/>
          <w:lang w:eastAsia="en-US"/>
        </w:rPr>
      </w:pP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p>
    <w:p w:rsidR="00E450C8" w:rsidRPr="003127A7" w:rsidRDefault="00E450C8" w:rsidP="00E450C8">
      <w:pPr>
        <w:rPr>
          <w:rFonts w:eastAsia="Times New Roman"/>
          <w:lang w:eastAsia="en-US"/>
        </w:rPr>
      </w:pPr>
      <w:r>
        <w:rPr>
          <w:rFonts w:eastAsia="Times New Roman"/>
          <w:lang w:eastAsia="en-US"/>
        </w:rPr>
        <w:t>BIRD133.1</w:t>
      </w:r>
      <w:r>
        <w:rPr>
          <w:rFonts w:eastAsia="Times New Roman"/>
          <w:lang w:eastAsia="en-US"/>
        </w:rPr>
        <w:tab/>
      </w:r>
      <w:r w:rsidRPr="003127A7">
        <w:rPr>
          <w:rFonts w:eastAsia="Times New Roman"/>
          <w:lang w:eastAsia="en-US"/>
        </w:rPr>
        <w:t>Model Corner C_comp</w:t>
      </w:r>
    </w:p>
    <w:p w:rsidR="00E450C8" w:rsidRPr="003127A7" w:rsidRDefault="00E450C8" w:rsidP="00E450C8">
      <w:pPr>
        <w:rPr>
          <w:rFonts w:eastAsia="Times New Roman"/>
          <w:lang w:eastAsia="en-US"/>
        </w:rPr>
      </w:pP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p>
    <w:p w:rsidR="00E450C8" w:rsidRPr="003127A7" w:rsidRDefault="00E450C8" w:rsidP="00E450C8">
      <w:pPr>
        <w:rPr>
          <w:rFonts w:eastAsia="Times New Roman"/>
          <w:lang w:eastAsia="en-US"/>
        </w:rPr>
      </w:pP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p>
    <w:p w:rsidR="00E450C8" w:rsidRPr="003127A7" w:rsidRDefault="00E450C8" w:rsidP="00E450C8">
      <w:pPr>
        <w:rPr>
          <w:rFonts w:eastAsia="Times New Roman"/>
          <w:lang w:eastAsia="en-US"/>
        </w:rPr>
      </w:pP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p>
    <w:p w:rsidR="00E450C8" w:rsidRPr="003127A7" w:rsidRDefault="00E450C8" w:rsidP="00E450C8">
      <w:pPr>
        <w:rPr>
          <w:rFonts w:eastAsia="Times New Roman"/>
          <w:lang w:eastAsia="en-US"/>
        </w:rPr>
      </w:pP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p>
    <w:p w:rsidR="00E450C8" w:rsidRPr="003127A7" w:rsidRDefault="00E450C8" w:rsidP="00E450C8">
      <w:pPr>
        <w:rPr>
          <w:rFonts w:eastAsia="Times New Roman"/>
          <w:lang w:eastAsia="en-US"/>
        </w:rPr>
      </w:pP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p>
    <w:p w:rsidR="00E450C8" w:rsidRPr="003127A7" w:rsidRDefault="00E450C8" w:rsidP="00E450C8">
      <w:pPr>
        <w:rPr>
          <w:rFonts w:eastAsia="Times New Roman"/>
          <w:lang w:eastAsia="en-US"/>
        </w:rPr>
      </w:pP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p>
    <w:p w:rsidR="00E450C8" w:rsidRPr="003127A7" w:rsidRDefault="00E450C8" w:rsidP="00E450C8">
      <w:pPr>
        <w:rPr>
          <w:rFonts w:eastAsia="Times New Roman"/>
          <w:lang w:eastAsia="en-US"/>
        </w:rPr>
      </w:pP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p>
    <w:p w:rsidR="00E450C8" w:rsidRPr="003127A7" w:rsidRDefault="00E450C8" w:rsidP="00E450C8">
      <w:pPr>
        <w:rPr>
          <w:rFonts w:eastAsia="Times New Roman"/>
          <w:lang w:eastAsia="en-US"/>
        </w:rPr>
      </w:pP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p>
    <w:p w:rsidR="00E450C8" w:rsidRPr="003127A7" w:rsidRDefault="00E450C8" w:rsidP="00E450C8">
      <w:pPr>
        <w:rPr>
          <w:rFonts w:eastAsia="Times New Roman"/>
          <w:lang w:eastAsia="en-US"/>
        </w:rPr>
      </w:pP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p>
    <w:p w:rsidR="00E450C8" w:rsidRPr="003127A7" w:rsidRDefault="00E450C8" w:rsidP="00E450C8">
      <w:pPr>
        <w:rPr>
          <w:rFonts w:eastAsia="Times New Roman"/>
          <w:lang w:eastAsia="en-US"/>
        </w:rPr>
      </w:pP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p>
    <w:p w:rsidR="00E450C8" w:rsidRPr="003127A7" w:rsidRDefault="00E450C8" w:rsidP="00E450C8">
      <w:pPr>
        <w:rPr>
          <w:rFonts w:eastAsia="Times New Roman"/>
          <w:lang w:eastAsia="en-US"/>
        </w:rPr>
      </w:pP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p>
    <w:p w:rsidR="00E450C8" w:rsidRPr="003127A7" w:rsidRDefault="00E450C8" w:rsidP="00E450C8">
      <w:pPr>
        <w:rPr>
          <w:rFonts w:eastAsia="Times New Roman"/>
          <w:lang w:eastAsia="en-US"/>
        </w:rPr>
      </w:pP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p>
    <w:p w:rsidR="00E450C8" w:rsidRPr="003127A7" w:rsidRDefault="00E450C8" w:rsidP="00E450C8">
      <w:pPr>
        <w:rPr>
          <w:rFonts w:eastAsia="Times New Roman"/>
          <w:lang w:eastAsia="en-US"/>
        </w:rPr>
      </w:pPr>
      <w:r>
        <w:rPr>
          <w:rFonts w:eastAsia="Times New Roman"/>
          <w:lang w:eastAsia="en-US"/>
        </w:rPr>
        <w:lastRenderedPageBreak/>
        <w:t>BIRD149.1</w:t>
      </w:r>
      <w:r>
        <w:rPr>
          <w:rFonts w:eastAsia="Times New Roman"/>
          <w:lang w:eastAsia="en-US"/>
        </w:rPr>
        <w:tab/>
      </w:r>
      <w:r w:rsidRPr="003127A7">
        <w:rPr>
          <w:rFonts w:eastAsia="Times New Roman"/>
          <w:lang w:eastAsia="en-US"/>
        </w:rPr>
        <w:t>Usage Out Syntax Correction</w:t>
      </w:r>
    </w:p>
    <w:p w:rsidR="00E450C8" w:rsidRPr="003127A7" w:rsidRDefault="00E450C8" w:rsidP="00E450C8">
      <w:pPr>
        <w:rPr>
          <w:rFonts w:eastAsia="Times New Roman"/>
          <w:lang w:eastAsia="en-US"/>
        </w:rPr>
      </w:pP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p>
    <w:p w:rsidR="00590424" w:rsidRDefault="009C4575">
      <w:r>
        <w:t>BIRD121.2</w:t>
      </w:r>
      <w:r w:rsidR="005A287E">
        <w:tab/>
      </w:r>
      <w:r>
        <w:t>IBIS-AMI New Reserved Parameters for Data Management</w:t>
      </w:r>
    </w:p>
    <w:p w:rsidR="00590424" w:rsidRDefault="009C4575">
      <w:r>
        <w:t>BIRD123.5</w:t>
      </w:r>
      <w:r w:rsidR="005A287E">
        <w:tab/>
      </w:r>
      <w:r>
        <w:t>IBIS-AMI New Reserved Parameters for Jitter/Noise</w:t>
      </w:r>
    </w:p>
    <w:p w:rsidR="00590424" w:rsidRDefault="009C4575">
      <w:r>
        <w:t>BIRD152</w:t>
      </w:r>
      <w:r w:rsidR="005A287E">
        <w:tab/>
      </w:r>
      <w:r>
        <w:t>Analog Model Boundary Definition</w:t>
      </w:r>
    </w:p>
    <w:p w:rsidR="00590424" w:rsidRDefault="009C4575">
      <w:r>
        <w:t>BIRD154.1</w:t>
      </w:r>
      <w:r w:rsidR="005A287E">
        <w:tab/>
      </w:r>
      <w:r w:rsidR="00CD5BC0">
        <w:t>Using IBIS-AMI Leaf</w:t>
      </w:r>
      <w:r>
        <w:t xml:space="preserve"> List_Tip in List Parameters</w:t>
      </w:r>
    </w:p>
    <w:p w:rsidR="00590424" w:rsidRDefault="009C4575">
      <w:r>
        <w:t>BIRD156.3</w:t>
      </w:r>
      <w:r w:rsidR="005A287E">
        <w:tab/>
      </w:r>
      <w:r>
        <w:t>IBIS-AMI Extension for Mid-channel Redrivers and Retimers</w:t>
      </w:r>
    </w:p>
    <w:p w:rsidR="00590424" w:rsidRDefault="009C4575">
      <w:r>
        <w:t xml:space="preserve">BIRD160.1 </w:t>
      </w:r>
      <w:r w:rsidR="005A287E">
        <w:tab/>
      </w:r>
      <w:r>
        <w:t>Analog Buffer Modeling Improvements</w:t>
      </w:r>
    </w:p>
    <w:p w:rsidR="00590424" w:rsidRDefault="00B52AA8">
      <w:r>
        <w:t>BIRD162.1</w:t>
      </w:r>
      <w:r>
        <w:tab/>
        <w:t>Change to Usage “Info, Out” for AMI Jitter and Noise Parameters</w:t>
      </w:r>
    </w:p>
    <w:p w:rsidR="009C4575" w:rsidRDefault="009C4575" w:rsidP="009C4575">
      <w:pPr>
        <w:pStyle w:val="HTMLPreformatted"/>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3" w:name="_Ref300053790"/>
      <w:bookmarkStart w:id="4" w:name="_Toc363458640"/>
      <w:r w:rsidRPr="000C746A">
        <w:lastRenderedPageBreak/>
        <w:t>General Syntax Rules and Guidelines</w:t>
      </w:r>
      <w:bookmarkEnd w:id="3"/>
      <w:bookmarkEnd w:id="4"/>
    </w:p>
    <w:p w:rsidR="005F1462" w:rsidRPr="00F51A5F" w:rsidRDefault="005F1462" w:rsidP="00FA3E19">
      <w:pPr>
        <w:spacing w:after="80"/>
      </w:pPr>
      <w:r w:rsidRPr="00F51A5F">
        <w:t xml:space="preserve">This section contains general syntax rules and guidelines for ASCII </w:t>
      </w:r>
      <w:r w:rsidR="00955724">
        <w:t>.ibs</w:t>
      </w:r>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p>
    <w:p w:rsidR="005F1462" w:rsidRPr="00F51A5F" w:rsidRDefault="005F1462" w:rsidP="00FA3E19">
      <w:pPr>
        <w:pStyle w:val="ListNumber"/>
        <w:spacing w:after="80"/>
        <w:contextualSpacing w:val="0"/>
      </w:pPr>
      <w:bookmarkStart w:id="5" w:name="_Ref300060814"/>
      <w:r w:rsidRPr="00F51A5F">
        <w:t xml:space="preserve">To facilitate portability between operating systems, file names used in </w:t>
      </w:r>
      <w:r w:rsidR="00955724">
        <w:t>a .ibs</w:t>
      </w:r>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930EB8" w:rsidP="00FA3E19">
      <w:pPr>
        <w:pStyle w:val="ListNumber"/>
        <w:spacing w:after="80"/>
        <w:contextualSpacing w:val="0"/>
      </w:pPr>
      <w:r>
        <w:lastRenderedPageBreak/>
        <w:t xml:space="preserve">The </w:t>
      </w:r>
      <w:r w:rsidR="005F1462" w:rsidRPr="00F51A5F">
        <w:t>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6"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t>.ibs</w:t>
      </w:r>
      <w:r w:rsidR="00955724" w:rsidRPr="00F51A5F">
        <w:t xml:space="preserve"> </w:t>
      </w:r>
      <w:r w:rsidRPr="00F51A5F">
        <w:t>files.</w:t>
      </w:r>
      <w:bookmarkEnd w:id="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2A7BE2">
        <w:rPr>
          <w:highlight w:val="yellow"/>
        </w:rPr>
        <w:fldChar w:fldCharType="begin"/>
      </w:r>
      <w:r w:rsidR="005F3313">
        <w:instrText xml:space="preserve"> REF _Ref300057082 \r \h </w:instrText>
      </w:r>
      <w:r w:rsidR="002A7BE2">
        <w:rPr>
          <w:highlight w:val="yellow"/>
        </w:rPr>
      </w:r>
      <w:r w:rsidR="002A7BE2">
        <w:rPr>
          <w:highlight w:val="yellow"/>
        </w:rPr>
        <w:fldChar w:fldCharType="separate"/>
      </w:r>
      <w:r w:rsidR="00474531">
        <w:t>9</w:t>
      </w:r>
      <w:r w:rsidR="002A7BE2">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r w:rsidR="00955724">
        <w:t xml:space="preserve"> .ibs</w:t>
      </w:r>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9A6686">
        <w:fldChar w:fldCharType="begin"/>
      </w:r>
      <w:r w:rsidR="009A6686">
        <w:instrText xml:space="preserve"> REF _Ref300053841 \r \p \h  \* MERGEFORMAT </w:instrText>
      </w:r>
      <w:r w:rsidR="009A6686">
        <w:fldChar w:fldCharType="separate"/>
      </w:r>
      <w:r w:rsidR="00474531">
        <w:t>10 above</w:t>
      </w:r>
      <w:r w:rsidR="009A6686">
        <w:fldChar w:fldCharType="end"/>
      </w:r>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7" w:name="_Ref320119829"/>
      <w:bookmarkStart w:id="8" w:name="_Ref320119830"/>
      <w:bookmarkStart w:id="9" w:name="_Toc363458641"/>
      <w:r w:rsidRPr="00FA3E19">
        <w:lastRenderedPageBreak/>
        <w:t>Keyword Hierarchy</w:t>
      </w:r>
      <w:bookmarkEnd w:id="7"/>
      <w:bookmarkEnd w:id="8"/>
      <w:bookmarkEnd w:id="9"/>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pPr>
      <w:r w:rsidRPr="00270E34">
        <w:t xml:space="preserve">   │         ├── </w:t>
      </w:r>
      <w:r w:rsidRPr="00270E34">
        <w:rPr>
          <w:b/>
        </w:rPr>
        <w:t>[Repeater Pin]</w:t>
      </w:r>
      <w:r w:rsidRPr="00270E34">
        <w:tab/>
      </w:r>
      <w:r w:rsidRPr="00270E34">
        <w:tab/>
      </w:r>
      <w:r w:rsidRPr="00270E34">
        <w:tab/>
      </w:r>
      <w:r w:rsidRPr="00270E34">
        <w:tab/>
        <w:t>tx_</w:t>
      </w:r>
      <w:r>
        <w:t>non_</w:t>
      </w:r>
      <w:r w:rsidRPr="00270E34">
        <w:t>inv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6E6988" w:rsidRPr="000C746A"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0C746A">
        <w:lastRenderedPageBreak/>
        <w:t>File Header Information</w:t>
      </w:r>
      <w:bookmarkEnd w:id="2005"/>
      <w:bookmarkEnd w:id="2006"/>
    </w:p>
    <w:p w:rsidR="00372DED" w:rsidRPr="005F36B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DF0D2F">
        <w:rPr>
          <w:i/>
        </w:rPr>
        <w:t>Keyword:</w:t>
      </w:r>
      <w:r w:rsidRPr="00A94103">
        <w:tab/>
      </w:r>
      <w:r w:rsidRPr="005F36B3">
        <w:rPr>
          <w:rStyle w:val="KeywordNameTOCChar"/>
        </w:rPr>
        <w:t>[IBIS Ver]</w:t>
      </w:r>
      <w:bookmarkEnd w:id="2007"/>
      <w:bookmarkEnd w:id="2008"/>
      <w:bookmarkEnd w:id="2009"/>
      <w:bookmarkEnd w:id="201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r w:rsidR="00955724">
        <w:t xml:space="preserve">.ibs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r w:rsidR="00C07588">
        <w:t>6.0</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1" w:name="_Toc203969148"/>
      <w:bookmarkStart w:id="2012" w:name="_Toc203975840"/>
      <w:bookmarkStart w:id="2013" w:name="_Toc203976261"/>
      <w:bookmarkStart w:id="2014" w:name="_Toc203976399"/>
      <w:r w:rsidRPr="004E158A">
        <w:rPr>
          <w:i/>
        </w:rPr>
        <w:t>Keyword:</w:t>
      </w:r>
      <w:r w:rsidRPr="00A94103">
        <w:tab/>
      </w:r>
      <w:r w:rsidRPr="005F36B3">
        <w:rPr>
          <w:rStyle w:val="KeywordNameTOCChar"/>
        </w:rPr>
        <w:t>[Comment Char]</w:t>
      </w:r>
      <w:bookmarkEnd w:id="2011"/>
      <w:bookmarkEnd w:id="2012"/>
      <w:bookmarkEnd w:id="2013"/>
      <w:bookmarkEnd w:id="201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225D63">
      <w:pPr>
        <w:pStyle w:val="Exampletext"/>
        <w:spacing w:after="80"/>
        <w:ind w:firstLine="720"/>
      </w:pPr>
      <w:r w:rsidRPr="00F51A5F">
        <w:t xml:space="preserve">! " # $ % &amp; ' ( ) * , : ; &lt; &gt; ? @ \ ^ ` { | } ~ </w:t>
      </w: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5" w:name="_Toc203969149"/>
      <w:bookmarkStart w:id="2016" w:name="_Toc203975841"/>
      <w:bookmarkStart w:id="2017" w:name="_Toc203976262"/>
      <w:bookmarkStart w:id="2018" w:name="_Toc203976400"/>
      <w:r w:rsidRPr="004E158A">
        <w:rPr>
          <w:i/>
        </w:rPr>
        <w:t>Keyword:</w:t>
      </w:r>
      <w:r w:rsidRPr="004E158A">
        <w:rPr>
          <w:i/>
        </w:rPr>
        <w:tab/>
      </w:r>
      <w:r w:rsidRPr="005F36B3">
        <w:rPr>
          <w:rStyle w:val="KeywordNameTOCChar"/>
        </w:rPr>
        <w:t>[File Name]</w:t>
      </w:r>
      <w:bookmarkEnd w:id="2015"/>
      <w:bookmarkEnd w:id="2016"/>
      <w:bookmarkEnd w:id="2017"/>
      <w:bookmarkEnd w:id="201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ibs</w:t>
      </w:r>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9A6686">
        <w:fldChar w:fldCharType="begin"/>
      </w:r>
      <w:r w:rsidR="009A6686">
        <w:instrText xml:space="preserve"> REF _Ref300060814 \r \h  \* MERGEFORMAT </w:instrText>
      </w:r>
      <w:r w:rsidR="009A6686">
        <w:fldChar w:fldCharType="separate"/>
      </w:r>
      <w:r w:rsidR="00474531">
        <w:t>3</w:t>
      </w:r>
      <w:r w:rsidR="009A6686">
        <w:fldChar w:fldCharType="end"/>
      </w:r>
      <w:r w:rsidR="00494653" w:rsidRPr="00494653">
        <w:t xml:space="preserve"> of 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19" w:name="_Toc203969150"/>
      <w:bookmarkStart w:id="2020" w:name="_Toc203975842"/>
      <w:bookmarkStart w:id="2021" w:name="_Toc203976263"/>
      <w:bookmarkStart w:id="2022"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19"/>
      <w:bookmarkEnd w:id="2020"/>
      <w:bookmarkEnd w:id="2021"/>
      <w:bookmarkEnd w:id="202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3"/>
      <w:bookmarkEnd w:id="2024"/>
      <w:bookmarkEnd w:id="2025"/>
      <w:bookmarkEnd w:id="202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r w:rsidR="00DB3DE9" w:rsidRPr="00F51A5F">
        <w:t xml:space="preserve">          </w:t>
      </w:r>
      <w:r w:rsidRPr="00F51A5F">
        <w:t>| The</w:t>
      </w:r>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r w:rsidR="00D0390D">
        <w:t>3</w:t>
      </w:r>
      <w:r w:rsidRPr="00F51A5F">
        <w:t>, XYZ Corp., All Rights Reserved</w:t>
      </w:r>
    </w:p>
    <w:p w:rsidR="005C6D45" w:rsidRPr="000C746A" w:rsidRDefault="00CF32D0">
      <w:pPr>
        <w:pStyle w:val="Heading1"/>
      </w:pPr>
      <w:bookmarkStart w:id="2027" w:name="_Toc363458643"/>
      <w:bookmarkStart w:id="2028" w:name="_Toc203969153"/>
      <w:bookmarkStart w:id="2029" w:name="_Toc203975845"/>
      <w:bookmarkStart w:id="2030" w:name="_Toc203976266"/>
      <w:bookmarkStart w:id="2031" w:name="_Toc203976404"/>
      <w:r w:rsidRPr="000C746A">
        <w:lastRenderedPageBreak/>
        <w:t>Component Description</w:t>
      </w:r>
      <w:bookmarkEnd w:id="2027"/>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8"/>
      <w:bookmarkEnd w:id="2029"/>
      <w:bookmarkEnd w:id="2030"/>
      <w:bookmarkEnd w:id="203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2" w:name="_Toc203975846"/>
      <w:bookmarkStart w:id="2033" w:name="_Toc203976267"/>
      <w:bookmarkStart w:id="2034" w:name="_Toc203976405"/>
      <w:r w:rsidRPr="00E50659">
        <w:rPr>
          <w:i/>
        </w:rPr>
        <w:t>Keyword:</w:t>
      </w:r>
      <w:r w:rsidR="00E50659" w:rsidRPr="00E50659">
        <w:rPr>
          <w:i/>
        </w:rPr>
        <w:tab/>
      </w:r>
      <w:r w:rsidRPr="005F36B3">
        <w:rPr>
          <w:rStyle w:val="KeywordNameTOCChar"/>
        </w:rPr>
        <w:t>[Manufacturer]</w:t>
      </w:r>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5" w:name="_Toc203975847"/>
      <w:bookmarkStart w:id="2036" w:name="_Toc203976268"/>
      <w:bookmarkStart w:id="2037" w:name="_Toc203976406"/>
      <w:r w:rsidRPr="00623FBF">
        <w:rPr>
          <w:i/>
        </w:rPr>
        <w:t>Keyword:</w:t>
      </w:r>
      <w:r w:rsidR="00E50659" w:rsidRPr="00623FBF">
        <w:rPr>
          <w:i/>
        </w:rPr>
        <w:tab/>
      </w:r>
      <w:r w:rsidRPr="005F36B3">
        <w:rPr>
          <w:rStyle w:val="KeywordNameTOCChar"/>
        </w:rPr>
        <w:t>[Package]</w:t>
      </w:r>
      <w:bookmarkEnd w:id="2035"/>
      <w:bookmarkEnd w:id="2036"/>
      <w:bookmarkEnd w:id="20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8" w:name="_Toc203975848"/>
      <w:bookmarkStart w:id="2039" w:name="_Toc203976269"/>
      <w:bookmarkStart w:id="2040"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8"/>
      <w:bookmarkEnd w:id="2039"/>
      <w:bookmarkEnd w:id="20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1" w:name="_Toc203975849"/>
      <w:bookmarkStart w:id="2042" w:name="_Toc203976270"/>
      <w:bookmarkStart w:id="2043" w:name="_Toc203976408"/>
      <w:r w:rsidRPr="00597DE4">
        <w:rPr>
          <w:i/>
        </w:rPr>
        <w:t>Keyword:</w:t>
      </w:r>
      <w:r w:rsidR="00597DE4" w:rsidRPr="00597DE4">
        <w:rPr>
          <w:i/>
        </w:rPr>
        <w:tab/>
      </w:r>
      <w:r w:rsidRPr="005F36B3">
        <w:rPr>
          <w:rStyle w:val="KeywordNameTOCChar"/>
        </w:rPr>
        <w:t>[Package Model]</w:t>
      </w:r>
      <w:bookmarkEnd w:id="2041"/>
      <w:bookmarkEnd w:id="2042"/>
      <w:bookmarkEnd w:id="20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t>.ibs</w:t>
      </w:r>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A7BE2">
        <w:fldChar w:fldCharType="begin"/>
      </w:r>
      <w:r w:rsidR="005C2D1D">
        <w:instrText xml:space="preserve"> REF _Ref300053790 \r \h </w:instrText>
      </w:r>
      <w:r w:rsidR="002A7BE2">
        <w:fldChar w:fldCharType="separate"/>
      </w:r>
      <w:r w:rsidR="00474531">
        <w:t>3</w:t>
      </w:r>
      <w:r w:rsidR="002A7BE2">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A7BE2">
        <w:fldChar w:fldCharType="begin"/>
      </w:r>
      <w:r w:rsidR="005C2D1D">
        <w:instrText xml:space="preserve"> REF _Ref300060594 \r \h </w:instrText>
      </w:r>
      <w:r w:rsidR="002A7BE2">
        <w:fldChar w:fldCharType="separate"/>
      </w:r>
      <w:r w:rsidR="00474531">
        <w:t>7</w:t>
      </w:r>
      <w:r w:rsidR="002A7BE2">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4" w:name="_Toc203975850"/>
      <w:bookmarkStart w:id="2045" w:name="_Toc203976271"/>
      <w:bookmarkStart w:id="2046"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4"/>
      <w:bookmarkEnd w:id="2045"/>
      <w:bookmarkEnd w:id="20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t xml:space="preserve"> .ibs</w:t>
      </w:r>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7" w:name="_Toc203975851"/>
      <w:bookmarkStart w:id="2048" w:name="_Toc203976272"/>
      <w:bookmarkStart w:id="2049" w:name="_Toc203976410"/>
      <w:r w:rsidRPr="002C3BDF">
        <w:rPr>
          <w:i/>
        </w:rPr>
        <w:t>Keyword:</w:t>
      </w:r>
      <w:r w:rsidR="003614DF" w:rsidRPr="002C3BDF">
        <w:rPr>
          <w:i/>
        </w:rPr>
        <w:tab/>
      </w:r>
      <w:r w:rsidRPr="005F36B3">
        <w:rPr>
          <w:rStyle w:val="KeywordNameTOCChar"/>
        </w:rPr>
        <w:t>[Pin Mapping]</w:t>
      </w:r>
      <w:bookmarkEnd w:id="2047"/>
      <w:bookmarkEnd w:id="2048"/>
      <w:bookmarkEnd w:id="20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0" w:name="_Toc203975852"/>
      <w:bookmarkStart w:id="2051" w:name="_Toc203976273"/>
      <w:bookmarkStart w:id="2052" w:name="_Toc203976411"/>
      <w:r w:rsidRPr="000979E0">
        <w:rPr>
          <w:i/>
        </w:rPr>
        <w:t>Keyword:</w:t>
      </w:r>
      <w:r w:rsidR="006F11C7" w:rsidRPr="000979E0">
        <w:rPr>
          <w:i/>
        </w:rPr>
        <w:tab/>
      </w:r>
      <w:r w:rsidRPr="005F36B3">
        <w:rPr>
          <w:rStyle w:val="KeywordNameTOCChar"/>
        </w:rPr>
        <w:t>[Diff Pin]</w:t>
      </w:r>
      <w:bookmarkEnd w:id="2050"/>
      <w:bookmarkEnd w:id="2051"/>
      <w:bookmarkEnd w:id="20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t>.ibs</w:t>
      </w:r>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3" w:name="_Toc203975853"/>
      <w:bookmarkStart w:id="2054" w:name="_Toc203976274"/>
      <w:bookmarkStart w:id="2055" w:name="_Toc203976412"/>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3"/>
      <w:bookmarkEnd w:id="2054"/>
      <w:bookmarkEnd w:id="20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t>.ibs</w:t>
      </w:r>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6" w:name="_Toc203975854"/>
      <w:bookmarkStart w:id="2057" w:name="_Toc203976275"/>
      <w:bookmarkStart w:id="2058" w:name="_Toc203976413"/>
      <w:r w:rsidRPr="009B605C">
        <w:rPr>
          <w:i/>
        </w:rPr>
        <w:t>Keyword:</w:t>
      </w:r>
      <w:r w:rsidR="009B605C" w:rsidRPr="009B605C">
        <w:rPr>
          <w:i/>
        </w:rPr>
        <w:tab/>
      </w:r>
      <w:r w:rsidRPr="005F36B3">
        <w:rPr>
          <w:rStyle w:val="KeywordNameTOCChar"/>
        </w:rPr>
        <w:t>[Series Switch Groups]</w:t>
      </w:r>
      <w:bookmarkEnd w:id="2056"/>
      <w:bookmarkEnd w:id="2057"/>
      <w:bookmarkEnd w:id="20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59" w:name="_Toc203975855"/>
      <w:bookmarkStart w:id="2060" w:name="_Toc203976276"/>
      <w:bookmarkStart w:id="2061" w:name="_Toc203976414"/>
      <w:r w:rsidRPr="00A61799">
        <w:rPr>
          <w:i/>
        </w:rPr>
        <w:t>Keyword:</w:t>
      </w:r>
      <w:r w:rsidR="00A61799" w:rsidRPr="00A61799">
        <w:rPr>
          <w:i/>
        </w:rPr>
        <w:tab/>
      </w:r>
      <w:r w:rsidRPr="005F36B3">
        <w:rPr>
          <w:rStyle w:val="KeywordNameTOCChar"/>
        </w:rPr>
        <w:t>[Model Selector]</w:t>
      </w:r>
      <w:bookmarkEnd w:id="2059"/>
      <w:bookmarkEnd w:id="2060"/>
      <w:bookmarkEnd w:id="20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pPr>
      <w:bookmarkStart w:id="2062" w:name="_Toc363458644"/>
      <w:bookmarkStart w:id="2063" w:name="_Ref300060628"/>
      <w:bookmarkStart w:id="2064" w:name="_Toc203975857"/>
      <w:bookmarkStart w:id="2065" w:name="_Toc203976278"/>
      <w:bookmarkStart w:id="2066" w:name="_Toc203976416"/>
      <w:r>
        <w:lastRenderedPageBreak/>
        <w:t>Buffer Modeling</w:t>
      </w:r>
      <w:bookmarkEnd w:id="2062"/>
    </w:p>
    <w:p w:rsidR="00590424" w:rsidRDefault="00494653">
      <w:pPr>
        <w:pStyle w:val="Heading2"/>
      </w:pPr>
      <w:bookmarkStart w:id="2067" w:name="_Ref361171747"/>
      <w:bookmarkStart w:id="2068" w:name="_Toc363458645"/>
      <w:r w:rsidRPr="000C746A">
        <w:t>Model Statement</w:t>
      </w:r>
      <w:bookmarkEnd w:id="2063"/>
      <w:bookmarkEnd w:id="2067"/>
      <w:bookmarkEnd w:id="2068"/>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4"/>
      <w:bookmarkEnd w:id="2065"/>
      <w:bookmarkEnd w:id="206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in Table 1.  Some definitions are included for clarification.</w:t>
      </w:r>
    </w:p>
    <w:p w:rsidR="00474531" w:rsidRDefault="002A7BE2" w:rsidP="00537D95">
      <w:pPr>
        <w:pStyle w:val="TableCaption"/>
        <w:spacing w:after="80"/>
      </w:pPr>
      <w:r>
        <w:fldChar w:fldCharType="begin"/>
      </w:r>
      <w:r w:rsidR="00C5074E">
        <w:instrText xml:space="preserve"> REF _Ref362522947 \h </w:instrText>
      </w:r>
      <w:r w:rsidR="001038E4">
        <w:instrText xml:space="preserve"> \* MERGEFORMAT </w:instrText>
      </w:r>
      <w:r>
        <w:fldChar w:fldCharType="separate"/>
      </w:r>
    </w:p>
    <w:p w:rsidR="001038E4" w:rsidRDefault="001038E4" w:rsidP="001038E4">
      <w:pPr>
        <w:pStyle w:val="TableCaption"/>
        <w:spacing w:after="80"/>
      </w:pPr>
      <w:r>
        <w:rPr>
          <w:noProof/>
        </w:rPr>
        <w:t>Table</w:t>
      </w:r>
      <w:r>
        <w:t xml:space="preserve"> </w:t>
      </w:r>
      <w:r w:rsidR="002A7BE2">
        <w:fldChar w:fldCharType="begin"/>
      </w:r>
      <w:r w:rsidR="00A506EC">
        <w:instrText xml:space="preserve"> SEQ Table \* ARABIC </w:instrText>
      </w:r>
      <w:r w:rsidR="002A7BE2">
        <w:fldChar w:fldCharType="separate"/>
      </w:r>
      <w:r w:rsidR="00F54801">
        <w:rPr>
          <w:noProof/>
        </w:rPr>
        <w:t>1</w:t>
      </w:r>
      <w:r w:rsidR="002A7BE2">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lastRenderedPageBreak/>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590424" w:rsidRDefault="002A7BE2">
      <w:pPr>
        <w:pStyle w:val="KeywordDescriptions"/>
      </w:pPr>
      <w:r>
        <w:fldChar w:fldCharType="end"/>
      </w:r>
      <w:r>
        <w:fldChar w:fldCharType="begin"/>
      </w:r>
      <w:r w:rsidR="00605D61">
        <w:instrText xml:space="preserve"> REF _Ref323111305 \h </w:instrText>
      </w:r>
      <w:r>
        <w:fldChar w:fldCharType="end"/>
      </w: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A6686">
        <w:fldChar w:fldCharType="begin"/>
      </w:r>
      <w:r w:rsidR="009A6686">
        <w:instrText xml:space="preserve"> REF _Ref300061335 \r \h  \* MERGEFORMAT </w:instrText>
      </w:r>
      <w:r w:rsidR="009A6686">
        <w:fldChar w:fldCharType="separate"/>
      </w:r>
      <w:r w:rsidR="00474531">
        <w:t>Figure 1</w:t>
      </w:r>
      <w:r w:rsidR="009A6686">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37401379" r:id="rId11"/>
        </w:object>
      </w:r>
    </w:p>
    <w:p w:rsidR="002F6E22" w:rsidRPr="00CE2A56" w:rsidRDefault="00EE4C18" w:rsidP="006F2A7E">
      <w:pPr>
        <w:pStyle w:val="Figurecaption"/>
        <w:spacing w:before="0" w:after="80"/>
      </w:pPr>
      <w:bookmarkStart w:id="2069" w:name="_Ref300061335"/>
      <w:r>
        <w:t xml:space="preserve"> - </w:t>
      </w:r>
      <w:bookmarkEnd w:id="20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2A7BE2">
        <w:fldChar w:fldCharType="begin"/>
      </w:r>
      <w:r w:rsidR="00EE4C18">
        <w:instrText xml:space="preserve"> REF _Ref300061472 \r \h </w:instrText>
      </w:r>
      <w:r w:rsidR="002A7BE2">
        <w:fldChar w:fldCharType="separate"/>
      </w:r>
      <w:r w:rsidR="00474531">
        <w:t>Figure 2</w:t>
      </w:r>
      <w:r w:rsidR="002A7BE2">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2" o:title=""/>
          </v:shape>
          <o:OLEObject Type="Embed" ProgID="Visio.Drawing.11" ShapeID="_x0000_i1026" DrawAspect="Content" ObjectID="_1437401380" r:id="rId13"/>
        </w:object>
      </w:r>
    </w:p>
    <w:p w:rsidR="00FE0B47" w:rsidRPr="00F51A5F" w:rsidRDefault="00EE4C18" w:rsidP="006F2A7E">
      <w:pPr>
        <w:pStyle w:val="Figurecaption"/>
        <w:spacing w:before="0" w:after="80"/>
      </w:pPr>
      <w:r>
        <w:t xml:space="preserve"> </w:t>
      </w:r>
      <w:bookmarkStart w:id="2070" w:name="_Ref300061472"/>
      <w:r>
        <w:t xml:space="preserve">- </w:t>
      </w:r>
      <w:r w:rsidR="00FE0B47" w:rsidRPr="00F51A5F">
        <w:t>Single-Ended or True Differential Buffer</w:t>
      </w:r>
      <w:bookmarkEnd w:id="20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C42270">
        <w:t>:</w:t>
      </w: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lastRenderedPageBreak/>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1" w:name="_Toc203975858"/>
      <w:bookmarkStart w:id="2072" w:name="_Toc203976279"/>
      <w:bookmarkStart w:id="2073" w:name="_Toc203976417"/>
      <w:r w:rsidRPr="007E5CA3">
        <w:rPr>
          <w:i/>
        </w:rPr>
        <w:t>Keyword:</w:t>
      </w:r>
      <w:r w:rsidR="002E090B" w:rsidRPr="007E5CA3">
        <w:rPr>
          <w:i/>
        </w:rPr>
        <w:tab/>
      </w:r>
      <w:r w:rsidRPr="005F36B3">
        <w:rPr>
          <w:rStyle w:val="KeywordNameTOCChar"/>
        </w:rPr>
        <w:t>[Model Spec]</w:t>
      </w:r>
      <w:bookmarkEnd w:id="2071"/>
      <w:bookmarkEnd w:id="2072"/>
      <w:bookmarkEnd w:id="20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lastRenderedPageBreak/>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A7BE2">
        <w:rPr>
          <w:highlight w:val="yellow"/>
        </w:rPr>
        <w:fldChar w:fldCharType="begin"/>
      </w:r>
      <w:r w:rsidR="00210445">
        <w:instrText xml:space="preserve"> REF _Ref300061521 \r \h </w:instrText>
      </w:r>
      <w:r w:rsidR="002A7BE2">
        <w:rPr>
          <w:highlight w:val="yellow"/>
        </w:rPr>
      </w:r>
      <w:r w:rsidR="002A7BE2">
        <w:rPr>
          <w:highlight w:val="yellow"/>
        </w:rPr>
        <w:fldChar w:fldCharType="separate"/>
      </w:r>
      <w:r w:rsidR="00474531">
        <w:t>Figure 3</w:t>
      </w:r>
      <w:r w:rsidR="002A7BE2">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4" o:title=""/>
          </v:shape>
          <o:OLEObject Type="Embed" ProgID="Visio.Drawing.11" ShapeID="_x0000_i1027" DrawAspect="Content" ObjectID="_1437401381" r:id="rId15"/>
        </w:object>
      </w:r>
    </w:p>
    <w:p w:rsidR="00C736D2" w:rsidRDefault="00DF4C7A" w:rsidP="006F2A7E">
      <w:pPr>
        <w:pStyle w:val="Figurecaption"/>
        <w:spacing w:before="0" w:after="80"/>
      </w:pPr>
      <w:bookmarkStart w:id="2074" w:name="_Ref300061521"/>
      <w:r>
        <w:t xml:space="preserve"> - </w:t>
      </w:r>
      <w:r w:rsidR="00C736D2" w:rsidRPr="00F51A5F">
        <w:t>Receiver Voltage with Hysteresis Thresholds</w:t>
      </w:r>
      <w:bookmarkEnd w:id="20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A7BE2">
        <w:rPr>
          <w:highlight w:val="yellow"/>
        </w:rPr>
        <w:fldChar w:fldCharType="begin"/>
      </w:r>
      <w:r w:rsidR="00210445">
        <w:instrText xml:space="preserve"> REF _Ref300061531 \r \h </w:instrText>
      </w:r>
      <w:r w:rsidR="002A7BE2">
        <w:rPr>
          <w:highlight w:val="yellow"/>
        </w:rPr>
      </w:r>
      <w:r w:rsidR="002A7BE2">
        <w:rPr>
          <w:highlight w:val="yellow"/>
        </w:rPr>
        <w:fldChar w:fldCharType="separate"/>
      </w:r>
      <w:r w:rsidR="00474531">
        <w:t>Figure 4</w:t>
      </w:r>
      <w:r w:rsidR="002A7BE2">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6" o:title=""/>
          </v:shape>
          <o:OLEObject Type="Embed" ProgID="Visio.Drawing.11" ShapeID="_x0000_i1028" DrawAspect="Content" ObjectID="_1437401382" r:id="rId17"/>
        </w:object>
      </w:r>
    </w:p>
    <w:p w:rsidR="00C736D2" w:rsidRPr="008D29EE" w:rsidRDefault="00DF4C7A" w:rsidP="006F2A7E">
      <w:pPr>
        <w:pStyle w:val="Figurecaption"/>
        <w:spacing w:before="0" w:after="80"/>
      </w:pPr>
      <w:bookmarkStart w:id="2075" w:name="_Ref300061531"/>
      <w:r w:rsidRPr="008D29EE">
        <w:t xml:space="preserve"> - </w:t>
      </w:r>
      <w:r w:rsidR="00C736D2" w:rsidRPr="008D29EE">
        <w:t>Receiver Voltage with Static and Dynamic Overshoot Limits</w:t>
      </w:r>
      <w:bookmarkEnd w:id="20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A7BE2">
        <w:rPr>
          <w:highlight w:val="yellow"/>
        </w:rPr>
        <w:fldChar w:fldCharType="begin"/>
      </w:r>
      <w:r w:rsidR="00210445">
        <w:instrText xml:space="preserve"> REF _Ref300061542 \r \h </w:instrText>
      </w:r>
      <w:r w:rsidR="002A7BE2">
        <w:rPr>
          <w:highlight w:val="yellow"/>
        </w:rPr>
      </w:r>
      <w:r w:rsidR="002A7BE2">
        <w:rPr>
          <w:highlight w:val="yellow"/>
        </w:rPr>
        <w:fldChar w:fldCharType="separate"/>
      </w:r>
      <w:r w:rsidR="00474531">
        <w:t>Figure 5</w:t>
      </w:r>
      <w:r w:rsidR="002A7BE2">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8" o:title=""/>
          </v:shape>
          <o:OLEObject Type="Embed" ProgID="Visio.Drawing.11" ShapeID="_x0000_i1029" DrawAspect="Content" ObjectID="_1437401383" r:id="rId19"/>
        </w:object>
      </w:r>
    </w:p>
    <w:p w:rsidR="007E65CF" w:rsidRPr="00F51A5F" w:rsidRDefault="00DF4C7A" w:rsidP="006F2A7E">
      <w:pPr>
        <w:pStyle w:val="Figurecaption"/>
        <w:spacing w:before="0" w:after="80"/>
      </w:pPr>
      <w:bookmarkStart w:id="2076" w:name="_Ref300061542"/>
      <w:r>
        <w:t xml:space="preserve"> - </w:t>
      </w:r>
      <w:r w:rsidR="007E65CF" w:rsidRPr="00F51A5F">
        <w:t>Receiver Voltage with Dynamic Area Overshoot Limits</w:t>
      </w:r>
      <w:bookmarkEnd w:id="20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A7BE2">
        <w:rPr>
          <w:highlight w:val="yellow"/>
        </w:rPr>
        <w:fldChar w:fldCharType="begin"/>
      </w:r>
      <w:r w:rsidR="00210445">
        <w:instrText xml:space="preserve"> REF _Ref300061552 \r \h </w:instrText>
      </w:r>
      <w:r w:rsidR="002A7BE2">
        <w:rPr>
          <w:highlight w:val="yellow"/>
        </w:rPr>
      </w:r>
      <w:r w:rsidR="002A7BE2">
        <w:rPr>
          <w:highlight w:val="yellow"/>
        </w:rPr>
        <w:fldChar w:fldCharType="separate"/>
      </w:r>
      <w:r w:rsidR="00474531">
        <w:t>Figure 6</w:t>
      </w:r>
      <w:r w:rsidR="002A7BE2">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20" o:title=""/>
          </v:shape>
          <o:OLEObject Type="Embed" ProgID="Visio.Drawing.11" ShapeID="_x0000_i1030" DrawAspect="Content" ObjectID="_1437401384" r:id="rId21"/>
        </w:object>
      </w:r>
    </w:p>
    <w:p w:rsidR="007E65CF" w:rsidRDefault="00B531B0" w:rsidP="006F2A7E">
      <w:pPr>
        <w:pStyle w:val="Figurecaption"/>
        <w:spacing w:before="0" w:after="80"/>
      </w:pPr>
      <w:bookmarkStart w:id="2077" w:name="_Ref300061552"/>
      <w:r>
        <w:t xml:space="preserve"> - </w:t>
      </w:r>
      <w:r w:rsidR="00203ED0" w:rsidRPr="00F51A5F">
        <w:t>Receiver Voltage with Pulse Immunity Thresholds</w:t>
      </w:r>
      <w:bookmarkEnd w:id="20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8" w:name="_Toc203975859"/>
      <w:bookmarkStart w:id="2079" w:name="_Toc203976280"/>
      <w:bookmarkStart w:id="2080" w:name="_Toc203976418"/>
      <w:r w:rsidRPr="00991272">
        <w:rPr>
          <w:i/>
        </w:rPr>
        <w:t>Keyword:</w:t>
      </w:r>
      <w:r w:rsidR="00E90B81" w:rsidRPr="00991272">
        <w:rPr>
          <w:i/>
        </w:rPr>
        <w:tab/>
      </w:r>
      <w:r w:rsidRPr="005F36B3">
        <w:rPr>
          <w:rStyle w:val="KeywordNameTOCChar"/>
        </w:rPr>
        <w:t>[Receiver Thresholds]</w:t>
      </w:r>
      <w:bookmarkEnd w:id="2078"/>
      <w:bookmarkEnd w:id="2079"/>
      <w:bookmarkEnd w:id="20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1" w:name="_Toc203975860"/>
      <w:bookmarkStart w:id="2082" w:name="_Toc203976281"/>
      <w:bookmarkStart w:id="2083" w:name="_Toc203976419"/>
      <w:r w:rsidRPr="00EC32C5">
        <w:rPr>
          <w:i/>
        </w:rPr>
        <w:t>Keyword:</w:t>
      </w:r>
      <w:r w:rsidR="00EC32C5" w:rsidRPr="00EC32C5">
        <w:rPr>
          <w:i/>
        </w:rPr>
        <w:tab/>
      </w:r>
      <w:r w:rsidRPr="005F36B3">
        <w:rPr>
          <w:rStyle w:val="KeywordNameTOCChar"/>
        </w:rPr>
        <w:t>[Add Submodel]</w:t>
      </w:r>
      <w:bookmarkEnd w:id="2081"/>
      <w:bookmarkEnd w:id="2082"/>
      <w:bookmarkEnd w:id="20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2A7BE2">
        <w:fldChar w:fldCharType="begin"/>
      </w:r>
      <w:r w:rsidR="00F83A07">
        <w:instrText xml:space="preserve"> REF _Ref300064162 \r \h </w:instrText>
      </w:r>
      <w:r w:rsidR="002A7BE2">
        <w:fldChar w:fldCharType="separate"/>
      </w:r>
      <w:r w:rsidR="00474531">
        <w:t>6.2</w:t>
      </w:r>
      <w:r w:rsidR="002A7BE2">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4" w:name="_Toc203975861"/>
      <w:bookmarkStart w:id="2085" w:name="_Toc203976282"/>
      <w:bookmarkStart w:id="2086" w:name="_Toc203976420"/>
      <w:r w:rsidRPr="005B1D6B">
        <w:rPr>
          <w:i/>
        </w:rPr>
        <w:t>Keyword:</w:t>
      </w:r>
      <w:r w:rsidR="00F82180" w:rsidRPr="005B1D6B">
        <w:rPr>
          <w:i/>
        </w:rPr>
        <w:tab/>
      </w:r>
      <w:r w:rsidRPr="005F36B3">
        <w:rPr>
          <w:rStyle w:val="KeywordNameTOCChar"/>
        </w:rPr>
        <w:t>[Driver Schedule]</w:t>
      </w:r>
      <w:bookmarkEnd w:id="2084"/>
      <w:bookmarkEnd w:id="2085"/>
      <w:bookmarkEnd w:id="20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r w:rsidR="00FA0286">
        <w:t xml:space="preserve"> </w:t>
      </w:r>
      <w:r w:rsidRPr="00F51A5F">
        <w:t>=</w:t>
      </w:r>
      <w:r w:rsidR="00FA0286">
        <w:t xml:space="preserve"> </w:t>
      </w:r>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w:t>
      </w:r>
      <w:r w:rsidR="002A7BE2">
        <w:rPr>
          <w:noProof/>
        </w:rPr>
        <w:fldChar w:fldCharType="end"/>
      </w:r>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4F30CB" w:rsidP="006F2A7E">
            <w:pPr>
              <w:pStyle w:val="tablecell-centered"/>
              <w:spacing w:before="0" w:after="80"/>
            </w:pPr>
            <w:r>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4F30CB" w:rsidP="006F2A7E">
            <w:pPr>
              <w:pStyle w:val="tablecell-centered"/>
              <w:spacing w:before="0" w:after="80"/>
              <w:rPr>
                <w:rFonts w:cs="Arial"/>
                <w:b/>
              </w:rPr>
            </w:pPr>
            <w:r>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7" w:name="_Toc203975862"/>
      <w:bookmarkStart w:id="2088" w:name="_Toc203976283"/>
      <w:bookmarkStart w:id="2089" w:name="_Toc203976421"/>
      <w:r w:rsidRPr="004170D5">
        <w:rPr>
          <w:i/>
        </w:rPr>
        <w:t>Keyword:</w:t>
      </w:r>
      <w:r w:rsidR="004170D5" w:rsidRPr="004170D5">
        <w:rPr>
          <w:i/>
        </w:rPr>
        <w:tab/>
      </w:r>
      <w:r w:rsidRPr="005F36B3">
        <w:rPr>
          <w:rStyle w:val="KeywordNameTOCChar"/>
        </w:rPr>
        <w:t>[Temperature Range]</w:t>
      </w:r>
      <w:bookmarkEnd w:id="2087"/>
      <w:bookmarkEnd w:id="2088"/>
      <w:bookmarkEnd w:id="2089"/>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0" w:name="_Toc203975863"/>
      <w:bookmarkStart w:id="2091" w:name="_Toc203976284"/>
      <w:bookmarkStart w:id="2092" w:name="_Toc203976422"/>
      <w:r w:rsidRPr="00C97CA3">
        <w:rPr>
          <w:i/>
        </w:rPr>
        <w:t>Keyword:</w:t>
      </w:r>
      <w:r w:rsidR="00643A30" w:rsidRPr="00C97CA3">
        <w:rPr>
          <w:i/>
        </w:rPr>
        <w:tab/>
      </w:r>
      <w:r w:rsidRPr="005F36B3">
        <w:rPr>
          <w:rStyle w:val="KeywordNameTOCChar"/>
        </w:rPr>
        <w:t>[Voltage Range]</w:t>
      </w:r>
      <w:bookmarkEnd w:id="2090"/>
      <w:bookmarkEnd w:id="2091"/>
      <w:bookmarkEnd w:id="2092"/>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3" w:name="_Toc203975864"/>
      <w:bookmarkStart w:id="2094" w:name="_Toc203976285"/>
      <w:bookmarkStart w:id="2095" w:name="_Toc203976423"/>
      <w:r w:rsidRPr="00C97CA3">
        <w:rPr>
          <w:i/>
        </w:rPr>
        <w:lastRenderedPageBreak/>
        <w:t>Keyword:</w:t>
      </w:r>
      <w:r w:rsidR="00C97CA3" w:rsidRPr="00C97CA3">
        <w:rPr>
          <w:i/>
        </w:rPr>
        <w:tab/>
      </w:r>
      <w:r w:rsidRPr="005F36B3">
        <w:rPr>
          <w:rStyle w:val="KeywordNameTOCChar"/>
        </w:rPr>
        <w:t>[Pullup Reference]</w:t>
      </w:r>
      <w:bookmarkEnd w:id="2093"/>
      <w:bookmarkEnd w:id="2094"/>
      <w:bookmarkEnd w:id="2095"/>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6" w:name="_Toc203975865"/>
      <w:bookmarkStart w:id="2097" w:name="_Toc203976286"/>
      <w:bookmarkStart w:id="2098" w:name="_Toc203976424"/>
      <w:r w:rsidRPr="0067710D">
        <w:rPr>
          <w:i/>
        </w:rPr>
        <w:t>Keyword:</w:t>
      </w:r>
      <w:r w:rsidR="0067710D" w:rsidRPr="0067710D">
        <w:rPr>
          <w:i/>
        </w:rPr>
        <w:tab/>
      </w:r>
      <w:r w:rsidRPr="005F36B3">
        <w:rPr>
          <w:rStyle w:val="KeywordNameTOCChar"/>
        </w:rPr>
        <w:t>[Pulldown Reference]</w:t>
      </w:r>
      <w:bookmarkEnd w:id="2096"/>
      <w:bookmarkEnd w:id="2097"/>
      <w:bookmarkEnd w:id="209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099" w:name="_Toc203975866"/>
      <w:bookmarkStart w:id="2100" w:name="_Toc203976287"/>
      <w:bookmarkStart w:id="2101" w:name="_Toc203976425"/>
      <w:r w:rsidRPr="0067710D">
        <w:rPr>
          <w:i/>
        </w:rPr>
        <w:t>Keyword:</w:t>
      </w:r>
      <w:r w:rsidR="0067710D" w:rsidRPr="0067710D">
        <w:rPr>
          <w:i/>
        </w:rPr>
        <w:tab/>
      </w:r>
      <w:r w:rsidRPr="005F36B3">
        <w:rPr>
          <w:rStyle w:val="KeywordNameTOCChar"/>
        </w:rPr>
        <w:t>[POWER Clamp Reference]</w:t>
      </w:r>
      <w:bookmarkEnd w:id="2099"/>
      <w:bookmarkEnd w:id="2100"/>
      <w:bookmarkEnd w:id="210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bookmarkStart w:id="2102" w:name="_GoBack"/>
      <w:bookmarkEnd w:id="2102"/>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3" w:name="_Toc203975867"/>
      <w:bookmarkStart w:id="2104" w:name="_Toc203976288"/>
      <w:bookmarkStart w:id="2105" w:name="_Toc203976426"/>
      <w:r w:rsidRPr="00CD7843">
        <w:rPr>
          <w:i/>
        </w:rPr>
        <w:lastRenderedPageBreak/>
        <w:t>Keyword:</w:t>
      </w:r>
      <w:r w:rsidR="00CD7843" w:rsidRPr="00CD7843">
        <w:rPr>
          <w:i/>
        </w:rPr>
        <w:tab/>
      </w:r>
      <w:r w:rsidRPr="005F36B3">
        <w:rPr>
          <w:rStyle w:val="KeywordNameTOCChar"/>
        </w:rPr>
        <w:t>[GND Clamp Reference]</w:t>
      </w:r>
      <w:bookmarkEnd w:id="2103"/>
      <w:bookmarkEnd w:id="2104"/>
      <w:bookmarkEnd w:id="21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6" w:name="_Toc203975868"/>
      <w:bookmarkStart w:id="2107" w:name="_Toc203976289"/>
      <w:bookmarkStart w:id="2108" w:name="_Toc203976427"/>
      <w:r w:rsidRPr="007E479F">
        <w:rPr>
          <w:i/>
        </w:rPr>
        <w:t>Keyword:</w:t>
      </w:r>
      <w:r w:rsidR="007E479F" w:rsidRPr="007E479F">
        <w:rPr>
          <w:i/>
        </w:rPr>
        <w:tab/>
      </w:r>
      <w:r w:rsidRPr="005F36B3">
        <w:rPr>
          <w:rStyle w:val="KeywordNameTOCChar"/>
        </w:rPr>
        <w:t>[External Reference]</w:t>
      </w:r>
      <w:bookmarkEnd w:id="2106"/>
      <w:bookmarkEnd w:id="2107"/>
      <w:bookmarkEnd w:id="21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9" w:name="_Toc203975869"/>
      <w:bookmarkStart w:id="2110" w:name="_Toc203976290"/>
      <w:bookmarkStart w:id="2111"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9"/>
      <w:bookmarkEnd w:id="2110"/>
      <w:bookmarkEnd w:id="21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A7BE2">
        <w:fldChar w:fldCharType="begin"/>
      </w:r>
      <w:r w:rsidR="00C80B76">
        <w:instrText xml:space="preserve"> REF _Ref300057082 \r \h </w:instrText>
      </w:r>
      <w:r w:rsidR="002A7BE2">
        <w:fldChar w:fldCharType="separate"/>
      </w:r>
      <w:r w:rsidR="00474531">
        <w:t>9</w:t>
      </w:r>
      <w:r w:rsidR="002A7BE2">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2" w:name="_Toc203975870"/>
      <w:bookmarkStart w:id="2113" w:name="_Toc203976291"/>
      <w:bookmarkStart w:id="2114"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2"/>
      <w:bookmarkEnd w:id="2113"/>
      <w:bookmarkEnd w:id="21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5" w:name="_Toc203975871"/>
      <w:bookmarkStart w:id="2116" w:name="_Toc203976292"/>
      <w:bookmarkStart w:id="2117"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5"/>
      <w:bookmarkEnd w:id="2116"/>
      <w:bookmarkEnd w:id="21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2" o:title=""/>
          </v:shape>
          <o:OLEObject Type="Embed" ProgID="Visio.Drawing.11" ShapeID="_x0000_i1031" DrawAspect="Content" ObjectID="_1437401385" r:id="rId23"/>
        </w:object>
      </w:r>
    </w:p>
    <w:p w:rsidR="008146CD" w:rsidRDefault="00F95F2F" w:rsidP="006F2A7E">
      <w:pPr>
        <w:pStyle w:val="Figurecaption"/>
        <w:spacing w:before="0" w:after="80"/>
      </w:pPr>
      <w:bookmarkStart w:id="2118" w:name="_Ref300061561"/>
      <w:r>
        <w:t xml:space="preserve"> - </w:t>
      </w:r>
      <w:bookmarkStart w:id="2119" w:name="OLE_LINK7"/>
      <w:bookmarkStart w:id="2120" w:name="OLE_LINK8"/>
      <w:bookmarkEnd w:id="2118"/>
      <w:r w:rsidR="008C7C9A">
        <w:t>Low State (Logic Zero) Isso_pd Data Collection</w:t>
      </w:r>
      <w:bookmarkEnd w:id="2119"/>
      <w:bookmarkEnd w:id="21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2A7BE2">
        <w:rPr>
          <w:highlight w:val="yellow"/>
        </w:rPr>
        <w:fldChar w:fldCharType="begin"/>
      </w:r>
      <w:r w:rsidR="00210445">
        <w:instrText xml:space="preserve"> REF _Ref300061582 \r \h </w:instrText>
      </w:r>
      <w:r w:rsidR="002A7BE2">
        <w:rPr>
          <w:highlight w:val="yellow"/>
        </w:rPr>
      </w:r>
      <w:r w:rsidR="002A7BE2">
        <w:rPr>
          <w:highlight w:val="yellow"/>
        </w:rPr>
        <w:fldChar w:fldCharType="separate"/>
      </w:r>
      <w:r w:rsidR="00474531">
        <w:t>Figure 8</w:t>
      </w:r>
      <w:r w:rsidR="002A7BE2">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4" o:title=""/>
          </v:shape>
          <o:OLEObject Type="Embed" ProgID="Visio.Drawing.11" ShapeID="_x0000_i1032" DrawAspect="Content" ObjectID="_1437401386" r:id="rId25"/>
        </w:object>
      </w:r>
    </w:p>
    <w:p w:rsidR="008146CD" w:rsidRPr="00463B48" w:rsidRDefault="00F95F2F" w:rsidP="006F2A7E">
      <w:pPr>
        <w:pStyle w:val="Figurecaption"/>
        <w:spacing w:before="0" w:after="80"/>
      </w:pPr>
      <w:bookmarkStart w:id="2121" w:name="_Ref300061582"/>
      <w:r w:rsidRPr="00463B48">
        <w:t xml:space="preserve"> - </w:t>
      </w:r>
      <w:r w:rsidR="00B06FED" w:rsidRPr="00463B48">
        <w:t>High State (Logic One) Isso_pu Data Collection</w:t>
      </w:r>
      <w:bookmarkEnd w:id="21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A7BE2">
        <w:rPr>
          <w:highlight w:val="yellow"/>
        </w:rPr>
        <w:fldChar w:fldCharType="begin"/>
      </w:r>
      <w:r w:rsidR="00210445">
        <w:instrText xml:space="preserve"> REF _Ref300061592 \r \h </w:instrText>
      </w:r>
      <w:r w:rsidR="002A7BE2">
        <w:rPr>
          <w:highlight w:val="yellow"/>
        </w:rPr>
      </w:r>
      <w:r w:rsidR="002A7BE2">
        <w:rPr>
          <w:highlight w:val="yellow"/>
        </w:rPr>
        <w:fldChar w:fldCharType="separate"/>
      </w:r>
      <w:r w:rsidR="00474531">
        <w:t>Figure 9</w:t>
      </w:r>
      <w:r w:rsidR="002A7BE2">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6" o:title=""/>
          </v:shape>
          <o:OLEObject Type="Embed" ProgID="Visio.Drawing.11" ShapeID="_x0000_i1033" DrawAspect="Content" ObjectID="_1437401387" r:id="rId27"/>
        </w:object>
      </w:r>
    </w:p>
    <w:p w:rsidR="008146CD" w:rsidRDefault="00F95F2F" w:rsidP="006F2A7E">
      <w:pPr>
        <w:pStyle w:val="Figurecaption"/>
        <w:spacing w:before="0" w:after="80"/>
      </w:pPr>
      <w:bookmarkStart w:id="2122" w:name="_Ref300061592"/>
      <w:bookmarkStart w:id="2123" w:name="OLE_LINK3"/>
      <w:bookmarkStart w:id="2124" w:name="OLE_LINK4"/>
      <w:r>
        <w:t xml:space="preserve"> - </w:t>
      </w:r>
      <w:bookmarkEnd w:id="2122"/>
      <w:r w:rsidR="0088223E">
        <w:t>Reference Data Collection</w:t>
      </w:r>
      <w:bookmarkEnd w:id="2123"/>
      <w:bookmarkEnd w:id="2124"/>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2A7BE2">
        <w:rPr>
          <w:highlight w:val="yellow"/>
        </w:rPr>
        <w:fldChar w:fldCharType="begin"/>
      </w:r>
      <w:r w:rsidR="00210445">
        <w:instrText xml:space="preserve"> REF _Ref300061609 \r \h </w:instrText>
      </w:r>
      <w:r w:rsidR="002A7BE2">
        <w:rPr>
          <w:highlight w:val="yellow"/>
        </w:rPr>
      </w:r>
      <w:r w:rsidR="002A7BE2">
        <w:rPr>
          <w:highlight w:val="yellow"/>
        </w:rPr>
        <w:fldChar w:fldCharType="separate"/>
      </w:r>
      <w:r w:rsidR="00474531">
        <w:t>Figure 10</w:t>
      </w:r>
      <w:r w:rsidR="002A7BE2">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8" o:title=""/>
          </v:shape>
          <o:OLEObject Type="Embed" ProgID="Visio.Drawing.11" ShapeID="_x0000_i1034" DrawAspect="Content" ObjectID="_1437401388" r:id="rId29"/>
        </w:object>
      </w:r>
    </w:p>
    <w:p w:rsidR="003A7EB6" w:rsidRDefault="00F95F2F" w:rsidP="006F2A7E">
      <w:pPr>
        <w:pStyle w:val="Figurecaption"/>
        <w:spacing w:before="0" w:after="80"/>
      </w:pPr>
      <w:bookmarkStart w:id="2125" w:name="_Ref300061609"/>
      <w:r>
        <w:t xml:space="preserve"> - </w:t>
      </w:r>
      <w:bookmarkEnd w:id="21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2A7BE2">
        <w:rPr>
          <w:highlight w:val="yellow"/>
        </w:rPr>
        <w:fldChar w:fldCharType="begin"/>
      </w:r>
      <w:r w:rsidR="00EE6CF2">
        <w:instrText xml:space="preserve"> REF _Ref323109401 \h </w:instrText>
      </w:r>
      <w:r w:rsidR="002A7BE2">
        <w:rPr>
          <w:highlight w:val="yellow"/>
        </w:rPr>
      </w:r>
      <w:r w:rsidR="002A7BE2">
        <w:rPr>
          <w:highlight w:val="yellow"/>
        </w:rPr>
        <w:fldChar w:fldCharType="separate"/>
      </w:r>
      <w:r w:rsidR="00474531">
        <w:t xml:space="preserve">Table </w:t>
      </w:r>
      <w:r w:rsidR="00474531">
        <w:rPr>
          <w:noProof/>
        </w:rPr>
        <w:t>3</w:t>
      </w:r>
      <w:r w:rsidR="002A7BE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6" w:name="_Ref323109401"/>
      <w:bookmarkStart w:id="2127" w:name="_Toc320122569"/>
      <w:r>
        <w:t xml:space="preserve">Table </w:t>
      </w:r>
      <w:r w:rsidR="002A7BE2">
        <w:fldChar w:fldCharType="begin"/>
      </w:r>
      <w:r w:rsidR="00570585">
        <w:instrText xml:space="preserve"> SEQ Table \* ARABIC </w:instrText>
      </w:r>
      <w:r w:rsidR="002A7BE2">
        <w:fldChar w:fldCharType="separate"/>
      </w:r>
      <w:r w:rsidR="00F54801">
        <w:rPr>
          <w:noProof/>
        </w:rPr>
        <w:t>3</w:t>
      </w:r>
      <w:r w:rsidR="002A7BE2">
        <w:fldChar w:fldCharType="end"/>
      </w:r>
      <w:bookmarkEnd w:id="2126"/>
      <w:r>
        <w:t xml:space="preserve"> – Example of Setting Isso_pu and Isso_pd Values</w:t>
      </w:r>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8" w:name="_Toc203975872"/>
      <w:bookmarkStart w:id="2129" w:name="_Toc203976293"/>
      <w:bookmarkStart w:id="2130" w:name="_Toc203976431"/>
      <w:r w:rsidRPr="00C73116">
        <w:rPr>
          <w:i/>
        </w:rPr>
        <w:t>Keywords:</w:t>
      </w:r>
      <w:r w:rsidR="00C73116" w:rsidRPr="00C73116">
        <w:rPr>
          <w:i/>
        </w:rPr>
        <w:tab/>
      </w:r>
      <w:bookmarkStart w:id="2131"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8"/>
      <w:bookmarkEnd w:id="2129"/>
      <w:bookmarkEnd w:id="2130"/>
    </w:p>
    <w:bookmarkEnd w:id="21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A7BE2">
        <w:rPr>
          <w:highlight w:val="yellow"/>
        </w:rPr>
        <w:fldChar w:fldCharType="begin"/>
      </w:r>
      <w:r w:rsidR="00210445">
        <w:instrText xml:space="preserve"> REF _Ref300061623 \r \h </w:instrText>
      </w:r>
      <w:r w:rsidR="002A7BE2">
        <w:rPr>
          <w:highlight w:val="yellow"/>
        </w:rPr>
      </w:r>
      <w:r w:rsidR="002A7BE2">
        <w:rPr>
          <w:highlight w:val="yellow"/>
        </w:rPr>
        <w:fldChar w:fldCharType="separate"/>
      </w:r>
      <w:r w:rsidR="00474531">
        <w:t>Figure 11</w:t>
      </w:r>
      <w:r w:rsidR="002A7BE2">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30" o:title=""/>
          </v:shape>
          <o:OLEObject Type="Embed" ProgID="Visio.Drawing.11" ShapeID="_x0000_i1035" DrawAspect="Content" ObjectID="_1437401389" r:id="rId31"/>
        </w:object>
      </w:r>
    </w:p>
    <w:p w:rsidR="008146CD" w:rsidRPr="00F51A5F" w:rsidRDefault="00F95F2F" w:rsidP="006F2A7E">
      <w:pPr>
        <w:pStyle w:val="Figurecaption"/>
        <w:spacing w:before="0" w:after="80"/>
      </w:pPr>
      <w:bookmarkStart w:id="2132" w:name="_Ref300061623"/>
      <w:r>
        <w:t xml:space="preserve"> - </w:t>
      </w:r>
      <w:bookmarkEnd w:id="21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3" w:name="_Toc203975873"/>
      <w:bookmarkStart w:id="2134" w:name="_Toc203976294"/>
      <w:bookmarkStart w:id="2135"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3"/>
      <w:bookmarkEnd w:id="2134"/>
      <w:bookmarkEnd w:id="21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6" w:name="_Toc203975874"/>
      <w:bookmarkStart w:id="2137" w:name="_Toc203976295"/>
      <w:bookmarkStart w:id="2138"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9" w:name="_Toc203973326"/>
      <w:bookmarkStart w:id="2140" w:name="_Toc203975875"/>
      <w:bookmarkStart w:id="2141" w:name="_Toc203976296"/>
      <w:bookmarkStart w:id="2142" w:name="_Toc203976434"/>
      <w:bookmarkEnd w:id="2136"/>
      <w:bookmarkEnd w:id="2137"/>
      <w:bookmarkEnd w:id="2138"/>
      <w:r w:rsidRPr="00E43692">
        <w:t xml:space="preserve"> </w:t>
      </w:r>
      <w:r w:rsidRPr="005F36B3">
        <w:rPr>
          <w:rStyle w:val="KeywordNameTOCChar"/>
        </w:rPr>
        <w:t>[Rc Series]</w:t>
      </w:r>
      <w:bookmarkEnd w:id="2139"/>
      <w:bookmarkEnd w:id="2140"/>
      <w:bookmarkEnd w:id="2141"/>
      <w:bookmarkEnd w:id="21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2A7BE2">
        <w:rPr>
          <w:highlight w:val="yellow"/>
        </w:rPr>
        <w:fldChar w:fldCharType="begin"/>
      </w:r>
      <w:r w:rsidR="00210445">
        <w:instrText xml:space="preserve"> REF _Ref300061637 \r \h </w:instrText>
      </w:r>
      <w:r w:rsidR="002A7BE2">
        <w:rPr>
          <w:highlight w:val="yellow"/>
        </w:rPr>
      </w:r>
      <w:r w:rsidR="002A7BE2">
        <w:rPr>
          <w:highlight w:val="yellow"/>
        </w:rPr>
        <w:fldChar w:fldCharType="separate"/>
      </w:r>
      <w:r w:rsidR="00474531">
        <w:t>Figure 12</w:t>
      </w:r>
      <w:r w:rsidR="002A7BE2">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2" o:title=""/>
          </v:shape>
          <o:OLEObject Type="Embed" ProgID="Visio.Drawing.11" ShapeID="_x0000_i1036" DrawAspect="Content" ObjectID="_1437401390" r:id="rId33"/>
        </w:object>
      </w:r>
    </w:p>
    <w:p w:rsidR="008146CD" w:rsidRDefault="00F95F2F" w:rsidP="006F2A7E">
      <w:pPr>
        <w:pStyle w:val="Figurecaption"/>
        <w:spacing w:before="0" w:after="80"/>
      </w:pPr>
      <w:bookmarkStart w:id="2143" w:name="_Ref300061637"/>
      <w:r>
        <w:t xml:space="preserve"> - </w:t>
      </w:r>
      <w:bookmarkEnd w:id="21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4" w:name="_Toc203975876"/>
      <w:bookmarkStart w:id="2145" w:name="_Toc203976297"/>
      <w:bookmarkStart w:id="2146" w:name="_Toc203976435"/>
      <w:r w:rsidRPr="004953AF">
        <w:rPr>
          <w:i/>
        </w:rPr>
        <w:t>Keyword</w:t>
      </w:r>
      <w:r w:rsidR="004953AF">
        <w:t>:</w:t>
      </w:r>
      <w:r w:rsidR="004953AF">
        <w:tab/>
      </w:r>
      <w:r w:rsidRPr="005F36B3">
        <w:rPr>
          <w:rStyle w:val="KeywordNameTOCChar"/>
        </w:rPr>
        <w:t>[Series Current]</w:t>
      </w:r>
      <w:bookmarkEnd w:id="2144"/>
      <w:bookmarkEnd w:id="2145"/>
      <w:bookmarkEnd w:id="21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2A7BE2">
        <w:rPr>
          <w:highlight w:val="yellow"/>
        </w:rPr>
        <w:fldChar w:fldCharType="begin"/>
      </w:r>
      <w:r w:rsidR="00210445">
        <w:instrText xml:space="preserve"> REF _Ref300061652 \r \h </w:instrText>
      </w:r>
      <w:r w:rsidR="002A7BE2">
        <w:rPr>
          <w:highlight w:val="yellow"/>
        </w:rPr>
      </w:r>
      <w:r w:rsidR="002A7BE2">
        <w:rPr>
          <w:highlight w:val="yellow"/>
        </w:rPr>
        <w:fldChar w:fldCharType="separate"/>
      </w:r>
      <w:r w:rsidR="00474531">
        <w:t>Figure 13</w:t>
      </w:r>
      <w:r w:rsidR="002A7BE2">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4" o:title=""/>
          </v:shape>
          <o:OLEObject Type="Embed" ProgID="Visio.Drawing.11" ShapeID="_x0000_i1037" DrawAspect="Content" ObjectID="_1437401391" r:id="rId35"/>
        </w:object>
      </w:r>
    </w:p>
    <w:p w:rsidR="0002165B" w:rsidRPr="00F51A5F" w:rsidRDefault="00F95F2F" w:rsidP="006F2A7E">
      <w:pPr>
        <w:pStyle w:val="Figurecaption"/>
        <w:spacing w:before="0" w:after="80"/>
      </w:pPr>
      <w:bookmarkStart w:id="2147" w:name="_Ref300061652"/>
      <w:r>
        <w:t xml:space="preserve"> - </w:t>
      </w:r>
      <w:bookmarkEnd w:id="21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8" w:name="_Toc203975877"/>
      <w:bookmarkStart w:id="2149" w:name="_Toc203976298"/>
      <w:bookmarkStart w:id="2150" w:name="_Toc203976436"/>
      <w:r w:rsidRPr="003B429D">
        <w:rPr>
          <w:i/>
        </w:rPr>
        <w:t>Keyword:</w:t>
      </w:r>
      <w:r w:rsidR="00B04F57" w:rsidRPr="003B429D">
        <w:rPr>
          <w:i/>
        </w:rPr>
        <w:tab/>
      </w:r>
      <w:r w:rsidRPr="005F36B3">
        <w:rPr>
          <w:rStyle w:val="KeywordNameTOCChar"/>
        </w:rPr>
        <w:t>[Series MOSFET]</w:t>
      </w:r>
      <w:bookmarkEnd w:id="2148"/>
      <w:bookmarkEnd w:id="2149"/>
      <w:bookmarkEnd w:id="21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2A7BE2">
        <w:rPr>
          <w:highlight w:val="yellow"/>
        </w:rPr>
        <w:fldChar w:fldCharType="begin"/>
      </w:r>
      <w:r w:rsidR="0030668E">
        <w:instrText xml:space="preserve"> REF _Ref300063682 \r \h </w:instrText>
      </w:r>
      <w:r w:rsidR="002A7BE2">
        <w:rPr>
          <w:highlight w:val="yellow"/>
        </w:rPr>
      </w:r>
      <w:r w:rsidR="002A7BE2">
        <w:rPr>
          <w:highlight w:val="yellow"/>
        </w:rPr>
        <w:fldChar w:fldCharType="separate"/>
      </w:r>
      <w:r w:rsidR="00474531">
        <w:t>Figure 14</w:t>
      </w:r>
      <w:r w:rsidR="002A7BE2">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6" o:title=""/>
          </v:shape>
          <o:OLEObject Type="Embed" ProgID="Visio.Drawing.11" ShapeID="_x0000_i1038" DrawAspect="Content" ObjectID="_1437401392" r:id="rId37"/>
        </w:object>
      </w:r>
    </w:p>
    <w:p w:rsidR="000605BE" w:rsidRDefault="00F95F2F" w:rsidP="006F2A7E">
      <w:pPr>
        <w:pStyle w:val="Figurecaption"/>
        <w:spacing w:before="0" w:after="80"/>
      </w:pPr>
      <w:bookmarkStart w:id="2151" w:name="_Ref300063682"/>
      <w:r>
        <w:t xml:space="preserve"> - </w:t>
      </w:r>
      <w:bookmarkEnd w:id="21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2" w:name="_Toc203975878"/>
      <w:bookmarkStart w:id="2153" w:name="_Toc203976299"/>
      <w:bookmarkStart w:id="2154" w:name="_Toc203976437"/>
      <w:r w:rsidRPr="00180481">
        <w:t>Keyword:</w:t>
      </w:r>
      <w:r w:rsidR="00180481">
        <w:tab/>
      </w:r>
      <w:r w:rsidRPr="005F36B3">
        <w:rPr>
          <w:rStyle w:val="KeywordNameTOCChar"/>
        </w:rPr>
        <w:t>[Ramp]</w:t>
      </w:r>
      <w:bookmarkEnd w:id="2152"/>
      <w:bookmarkEnd w:id="2153"/>
      <w:bookmarkEnd w:id="21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9A668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5" w:name="_Toc203975879"/>
      <w:bookmarkStart w:id="2156" w:name="_Toc203976300"/>
      <w:bookmarkStart w:id="2157"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5"/>
      <w:bookmarkEnd w:id="2156"/>
      <w:bookmarkEnd w:id="21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A7BE2">
        <w:rPr>
          <w:highlight w:val="yellow"/>
        </w:rPr>
        <w:fldChar w:fldCharType="begin"/>
      </w:r>
      <w:r w:rsidR="0030668E">
        <w:instrText xml:space="preserve"> REF _Ref300063694 \r \h </w:instrText>
      </w:r>
      <w:r w:rsidR="002A7BE2">
        <w:rPr>
          <w:highlight w:val="yellow"/>
        </w:rPr>
      </w:r>
      <w:r w:rsidR="002A7BE2">
        <w:rPr>
          <w:highlight w:val="yellow"/>
        </w:rPr>
        <w:fldChar w:fldCharType="separate"/>
      </w:r>
      <w:r w:rsidR="00474531">
        <w:t>Figure 15</w:t>
      </w:r>
      <w:r w:rsidR="002A7BE2">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8" o:title=""/>
          </v:shape>
          <o:OLEObject Type="Embed" ProgID="Visio.Drawing.11" ShapeID="_x0000_i1039" DrawAspect="Content" ObjectID="_1437401393" r:id="rId39"/>
        </w:object>
      </w:r>
    </w:p>
    <w:p w:rsidR="00D319C0" w:rsidRPr="00F51A5F" w:rsidRDefault="00C80B76" w:rsidP="006F2A7E">
      <w:pPr>
        <w:pStyle w:val="Figurecaption"/>
        <w:spacing w:before="0" w:after="80"/>
      </w:pPr>
      <w:bookmarkStart w:id="2158" w:name="_Ref300063694"/>
      <w:r>
        <w:t xml:space="preserve"> - </w:t>
      </w:r>
      <w:bookmarkEnd w:id="21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9" w:name="_Toc203975880"/>
      <w:bookmarkStart w:id="2160" w:name="_Toc203976301"/>
      <w:bookmarkStart w:id="2161" w:name="_Toc203976439"/>
      <w:r w:rsidRPr="00570469">
        <w:rPr>
          <w:i/>
        </w:rPr>
        <w:t>Keyword:</w:t>
      </w:r>
      <w:r w:rsidR="005A0BED">
        <w:tab/>
      </w:r>
      <w:r w:rsidRPr="005F36B3">
        <w:rPr>
          <w:rStyle w:val="KeywordNameTOCChar"/>
        </w:rPr>
        <w:t>[Composite Current]</w:t>
      </w:r>
      <w:bookmarkEnd w:id="2159"/>
      <w:bookmarkEnd w:id="2160"/>
      <w:bookmarkEnd w:id="21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9A6686" w:rsidP="00685FB6">
      <w:pPr>
        <w:pStyle w:val="KeywordDescriptions"/>
      </w:pPr>
      <w:r>
        <w:fldChar w:fldCharType="begin"/>
      </w:r>
      <w:r>
        <w:instrText xml:space="preserve"> REF _Ref300063703 \r \h  \* MERGEFORMAT </w:instrText>
      </w:r>
      <w:r>
        <w:fldChar w:fldCharType="separate"/>
      </w:r>
      <w:r w:rsidR="00474531">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40" o:title=""/>
          </v:shape>
          <o:OLEObject Type="Embed" ProgID="Visio.Drawing.11" ShapeID="_x0000_i1040" DrawAspect="Content" ObjectID="_1437401394" r:id="rId41"/>
        </w:object>
      </w:r>
    </w:p>
    <w:p w:rsidR="002E67D7" w:rsidRPr="00F51A5F" w:rsidRDefault="00C80B76" w:rsidP="006F2A7E">
      <w:pPr>
        <w:pStyle w:val="Figurecaption"/>
        <w:spacing w:before="0" w:after="80"/>
      </w:pPr>
      <w:bookmarkStart w:id="2162" w:name="_Ref300063703"/>
      <w:r>
        <w:t xml:space="preserve"> - </w:t>
      </w:r>
      <w:r w:rsidR="002E67D7" w:rsidRPr="00F51A5F">
        <w:t>[External Reference] - (used only for non-driver modes)</w:t>
      </w:r>
      <w:bookmarkEnd w:id="21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2A7BE2">
        <w:rPr>
          <w:highlight w:val="yellow"/>
        </w:rPr>
        <w:fldChar w:fldCharType="begin"/>
      </w:r>
      <w:r w:rsidR="0030668E">
        <w:instrText xml:space="preserve"> REF _Ref300063715 \r \h </w:instrText>
      </w:r>
      <w:r w:rsidR="002A7BE2">
        <w:rPr>
          <w:highlight w:val="yellow"/>
        </w:rPr>
      </w:r>
      <w:r w:rsidR="002A7BE2">
        <w:rPr>
          <w:highlight w:val="yellow"/>
        </w:rPr>
        <w:fldChar w:fldCharType="separate"/>
      </w:r>
      <w:r w:rsidR="00474531">
        <w:t>Figure 17</w:t>
      </w:r>
      <w:r w:rsidR="002A7BE2">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2" o:title=""/>
          </v:shape>
          <o:OLEObject Type="Embed" ProgID="Visio.Drawing.11" ShapeID="_x0000_i1041" DrawAspect="Content" ObjectID="_1437401395" r:id="rId43"/>
        </w:object>
      </w:r>
    </w:p>
    <w:p w:rsidR="002E67D7" w:rsidRDefault="00F95F2F" w:rsidP="006F2A7E">
      <w:pPr>
        <w:pStyle w:val="Figurecaption"/>
        <w:spacing w:before="0" w:after="80"/>
      </w:pPr>
      <w:bookmarkStart w:id="2163" w:name="_Ref300063715"/>
      <w:r>
        <w:t xml:space="preserve"> - </w:t>
      </w:r>
      <w:bookmarkEnd w:id="21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B422B9" w:rsidRDefault="00B422B9">
      <w:pPr>
        <w:pStyle w:val="Heading2"/>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164" w:name="_Ref300064162"/>
    </w:p>
    <w:p w:rsidR="00590424" w:rsidRDefault="001E7A31">
      <w:pPr>
        <w:pStyle w:val="Heading2"/>
      </w:pPr>
      <w:bookmarkStart w:id="2165" w:name="_Toc363458646"/>
      <w:r w:rsidRPr="006F2A7E">
        <w:lastRenderedPageBreak/>
        <w:t>Add Submodel Description</w:t>
      </w:r>
      <w:bookmarkEnd w:id="2164"/>
      <w:bookmarkEnd w:id="216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6" w:name="_Toc203975888"/>
      <w:bookmarkStart w:id="2167" w:name="_Toc203976309"/>
      <w:bookmarkStart w:id="2168" w:name="_Toc203976447"/>
      <w:r w:rsidRPr="00FA4AD2">
        <w:rPr>
          <w:i/>
        </w:rPr>
        <w:lastRenderedPageBreak/>
        <w:t>Keyword:</w:t>
      </w:r>
      <w:r w:rsidR="00FA4AD2" w:rsidRPr="00FA4AD2">
        <w:rPr>
          <w:i/>
        </w:rPr>
        <w:tab/>
      </w:r>
      <w:r w:rsidRPr="005F36B3">
        <w:rPr>
          <w:rStyle w:val="KeywordNameTOCChar"/>
        </w:rPr>
        <w:t>[Submodel]</w:t>
      </w:r>
      <w:bookmarkEnd w:id="2166"/>
      <w:bookmarkEnd w:id="2167"/>
      <w:bookmarkEnd w:id="21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9" w:name="_Toc203975889"/>
      <w:bookmarkStart w:id="2170" w:name="_Toc203976310"/>
      <w:bookmarkStart w:id="2171" w:name="_Toc203976448"/>
      <w:r w:rsidRPr="00262D6D">
        <w:rPr>
          <w:i/>
        </w:rPr>
        <w:t>Keyword:</w:t>
      </w:r>
      <w:r w:rsidR="00AE3942" w:rsidRPr="00262D6D">
        <w:rPr>
          <w:i/>
        </w:rPr>
        <w:tab/>
      </w:r>
      <w:r w:rsidRPr="005F36B3">
        <w:rPr>
          <w:rStyle w:val="KeywordNameTOCChar"/>
        </w:rPr>
        <w:t>[Submodel Spec]</w:t>
      </w:r>
      <w:bookmarkEnd w:id="2169"/>
      <w:bookmarkEnd w:id="2170"/>
      <w:bookmarkEnd w:id="21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2" w:name="_Toc203975890"/>
      <w:bookmarkStart w:id="2173" w:name="_Toc203976311"/>
      <w:bookmarkStart w:id="2174"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2"/>
      <w:bookmarkEnd w:id="2173"/>
      <w:bookmarkEnd w:id="21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A7BE2">
        <w:rPr>
          <w:highlight w:val="yellow"/>
        </w:rPr>
        <w:fldChar w:fldCharType="begin"/>
      </w:r>
      <w:r w:rsidR="0030668E">
        <w:instrText xml:space="preserve"> REF _Ref300063741 \r \h </w:instrText>
      </w:r>
      <w:r w:rsidR="002A7BE2">
        <w:rPr>
          <w:highlight w:val="yellow"/>
        </w:rPr>
      </w:r>
      <w:r w:rsidR="002A7BE2">
        <w:rPr>
          <w:highlight w:val="yellow"/>
        </w:rPr>
        <w:fldChar w:fldCharType="separate"/>
      </w:r>
      <w:r w:rsidR="00474531">
        <w:t>Figure 18</w:t>
      </w:r>
      <w:r w:rsidR="002A7BE2">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50" o:title=""/>
          </v:shape>
          <o:OLEObject Type="Embed" ProgID="Visio.Drawing.11" ShapeID="_x0000_i1042" DrawAspect="Content" ObjectID="_1437401396" r:id="rId51"/>
        </w:object>
      </w:r>
    </w:p>
    <w:p w:rsidR="00B33D36" w:rsidRDefault="000010AB" w:rsidP="006F2A7E">
      <w:pPr>
        <w:pStyle w:val="Figurecaption"/>
        <w:spacing w:before="0" w:after="80"/>
      </w:pPr>
      <w:bookmarkStart w:id="21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A7BE2"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6" w:name="_Ref323109567"/>
      <w:r>
        <w:t xml:space="preserve">Table </w:t>
      </w:r>
      <w:r w:rsidR="002A7BE2">
        <w:fldChar w:fldCharType="begin"/>
      </w:r>
      <w:r w:rsidR="00570585">
        <w:instrText xml:space="preserve"> SEQ Table \* ARABIC </w:instrText>
      </w:r>
      <w:r w:rsidR="002A7BE2">
        <w:fldChar w:fldCharType="separate"/>
      </w:r>
      <w:r w:rsidR="00F54801">
        <w:rPr>
          <w:noProof/>
        </w:rPr>
        <w:t>4</w:t>
      </w:r>
      <w:r w:rsidR="002A7BE2">
        <w:fldChar w:fldCharType="end"/>
      </w:r>
      <w:bookmarkEnd w:id="21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2A7BE2">
        <w:fldChar w:fldCharType="begin"/>
      </w:r>
      <w:r w:rsidR="00570585">
        <w:instrText xml:space="preserve"> SEQ Table \* ARABIC </w:instrText>
      </w:r>
      <w:r w:rsidR="002A7BE2">
        <w:fldChar w:fldCharType="separate"/>
      </w:r>
      <w:r w:rsidR="00F54801">
        <w:rPr>
          <w:noProof/>
        </w:rPr>
        <w:t>5</w:t>
      </w:r>
      <w:r w:rsidR="002A7BE2">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7" w:name="_Ref323109574"/>
      <w:r>
        <w:lastRenderedPageBreak/>
        <w:t xml:space="preserve">Table </w:t>
      </w:r>
      <w:r w:rsidR="002A7BE2">
        <w:fldChar w:fldCharType="begin"/>
      </w:r>
      <w:r w:rsidR="00570585">
        <w:instrText xml:space="preserve"> SEQ Table \* ARABIC </w:instrText>
      </w:r>
      <w:r w:rsidR="002A7BE2">
        <w:fldChar w:fldCharType="separate"/>
      </w:r>
      <w:r w:rsidR="00F54801">
        <w:rPr>
          <w:noProof/>
        </w:rPr>
        <w:t>6</w:t>
      </w:r>
      <w:r w:rsidR="002A7BE2">
        <w:fldChar w:fldCharType="end"/>
      </w:r>
      <w:bookmarkEnd w:id="21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8" w:name="_Ref323109587"/>
      <w:r>
        <w:t xml:space="preserve">Table </w:t>
      </w:r>
      <w:r w:rsidR="002A7BE2">
        <w:fldChar w:fldCharType="begin"/>
      </w:r>
      <w:r w:rsidR="00570585">
        <w:instrText xml:space="preserve"> SEQ Table \* ARABIC </w:instrText>
      </w:r>
      <w:r w:rsidR="002A7BE2">
        <w:fldChar w:fldCharType="separate"/>
      </w:r>
      <w:r w:rsidR="00F54801">
        <w:rPr>
          <w:noProof/>
        </w:rPr>
        <w:t>7</w:t>
      </w:r>
      <w:r w:rsidR="002A7BE2">
        <w:fldChar w:fldCharType="end"/>
      </w:r>
      <w:bookmarkEnd w:id="21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2A7BE2">
        <w:fldChar w:fldCharType="begin"/>
      </w:r>
      <w:r w:rsidR="000E1FB0">
        <w:instrText xml:space="preserve"> REF _Ref323109623 \h </w:instrText>
      </w:r>
      <w:r w:rsidR="002A7BE2">
        <w:fldChar w:fldCharType="separate"/>
      </w:r>
      <w:r w:rsidR="00474531">
        <w:t xml:space="preserve">Table </w:t>
      </w:r>
      <w:r w:rsidR="00474531">
        <w:rPr>
          <w:noProof/>
        </w:rPr>
        <w:t>8</w:t>
      </w:r>
      <w:r w:rsidR="002A7BE2">
        <w:fldChar w:fldCharType="end"/>
      </w:r>
      <w:r w:rsidR="00494653" w:rsidRPr="00494653">
        <w:t xml:space="preserve"> through </w:t>
      </w:r>
      <w:r w:rsidR="002A7BE2">
        <w:fldChar w:fldCharType="begin"/>
      </w:r>
      <w:r w:rsidR="000E1FB0">
        <w:instrText xml:space="preserve"> REF _Ref323109630 \h </w:instrText>
      </w:r>
      <w:r w:rsidR="002A7BE2">
        <w:fldChar w:fldCharType="separate"/>
      </w:r>
      <w:r w:rsidR="00474531">
        <w:t xml:space="preserve">Table </w:t>
      </w:r>
      <w:r w:rsidR="00474531">
        <w:rPr>
          <w:noProof/>
        </w:rPr>
        <w:t>10</w:t>
      </w:r>
      <w:r w:rsidR="002A7BE2">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9" w:name="_Ref323109623"/>
      <w:r>
        <w:t xml:space="preserve">Table </w:t>
      </w:r>
      <w:r w:rsidR="002A7BE2">
        <w:fldChar w:fldCharType="begin"/>
      </w:r>
      <w:r w:rsidR="00570585">
        <w:instrText xml:space="preserve"> SEQ Table \* ARABIC </w:instrText>
      </w:r>
      <w:r w:rsidR="002A7BE2">
        <w:fldChar w:fldCharType="separate"/>
      </w:r>
      <w:r w:rsidR="00F54801">
        <w:rPr>
          <w:noProof/>
        </w:rPr>
        <w:t>8</w:t>
      </w:r>
      <w:r w:rsidR="002A7BE2">
        <w:fldChar w:fldCharType="end"/>
      </w:r>
      <w:bookmarkEnd w:id="217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1642D7" w:rsidP="006F2A7E">
            <w:pPr>
              <w:spacing w:after="80"/>
              <w:rPr>
                <w:rFonts w:cs="Arial"/>
                <w:b/>
              </w:rPr>
            </w:pPr>
            <w:r>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1642D7" w:rsidP="006F2A7E">
            <w:pPr>
              <w:spacing w:after="80"/>
              <w:rPr>
                <w:rFonts w:cs="Arial"/>
                <w:b/>
              </w:rPr>
            </w:pPr>
            <w:r>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002A7BE2">
        <w:rPr>
          <w:szCs w:val="24"/>
        </w:rPr>
        <w:fldChar w:fldCharType="begin"/>
      </w:r>
      <w:r w:rsidR="00570585">
        <w:rPr>
          <w:szCs w:val="24"/>
        </w:rPr>
        <w:instrText xml:space="preserve"> SEQ Table \* ARABIC </w:instrText>
      </w:r>
      <w:r w:rsidR="002A7BE2">
        <w:rPr>
          <w:szCs w:val="24"/>
        </w:rPr>
        <w:fldChar w:fldCharType="separate"/>
      </w:r>
      <w:r w:rsidR="00F54801">
        <w:rPr>
          <w:noProof/>
          <w:szCs w:val="24"/>
        </w:rPr>
        <w:t>9</w:t>
      </w:r>
      <w:r w:rsidR="002A7BE2">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0" w:name="_Ref323109630"/>
      <w:r>
        <w:t xml:space="preserve">Table </w:t>
      </w:r>
      <w:r w:rsidR="002A7BE2">
        <w:fldChar w:fldCharType="begin"/>
      </w:r>
      <w:r w:rsidR="00570585">
        <w:instrText xml:space="preserve"> SEQ Table \* ARABIC </w:instrText>
      </w:r>
      <w:r w:rsidR="002A7BE2">
        <w:fldChar w:fldCharType="separate"/>
      </w:r>
      <w:r w:rsidR="00F54801">
        <w:rPr>
          <w:noProof/>
        </w:rPr>
        <w:t>10</w:t>
      </w:r>
      <w:r w:rsidR="002A7BE2">
        <w:fldChar w:fldCharType="end"/>
      </w:r>
      <w:bookmarkEnd w:id="218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lastRenderedPageBreak/>
        <w:t xml:space="preserve"> </w:t>
      </w:r>
      <w:bookmarkStart w:id="2181" w:name="_Ref300060749"/>
      <w:bookmarkStart w:id="2182" w:name="_Toc363458647"/>
      <w:r w:rsidR="00B07FEB" w:rsidRPr="006F2A7E">
        <w:t>Multi-Lingual Model Extensions</w:t>
      </w:r>
      <w:bookmarkEnd w:id="2181"/>
      <w:bookmarkEnd w:id="2182"/>
    </w:p>
    <w:p w:rsidR="005F1462" w:rsidRPr="000C746A" w:rsidRDefault="004E443B" w:rsidP="006F2A7E">
      <w:pPr>
        <w:pStyle w:val="3rd-level-heading-in-Section-6"/>
        <w:spacing w:after="80"/>
      </w:pPr>
      <w:r>
        <w:t>INTRODUCTION</w:t>
      </w:r>
    </w:p>
    <w:p w:rsidR="005F1462" w:rsidRPr="00F51A5F" w:rsidRDefault="005F1462" w:rsidP="006F2A7E">
      <w:pPr>
        <w:spacing w:after="80"/>
      </w:pPr>
      <w:r w:rsidRPr="00F51A5F">
        <w:t xml:space="preserve">The SPICE, </w:t>
      </w:r>
      <w:r w:rsidR="00B94B94">
        <w:t xml:space="preserve">IBIS-ISS, </w:t>
      </w:r>
      <w:r w:rsidRPr="00F51A5F">
        <w:t xml:space="preserve">VHDL-AMS and Verilog-AMS languages are supported by IBIS.  This chapter describes how models written in these languages can be referenced and used by </w:t>
      </w:r>
      <w:r w:rsidR="00955724">
        <w:t>.ibs</w:t>
      </w:r>
      <w:r w:rsidR="00955724" w:rsidRPr="00F51A5F">
        <w:t xml:space="preserve"> </w:t>
      </w:r>
      <w:r w:rsidRPr="00F51A5F">
        <w:t>files.</w:t>
      </w:r>
    </w:p>
    <w:p w:rsidR="005F1462" w:rsidRDefault="002A7BE2"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3" w:name="_Ref323109658"/>
      <w:r>
        <w:t xml:space="preserve">Table </w:t>
      </w:r>
      <w:r w:rsidR="002A7BE2">
        <w:fldChar w:fldCharType="begin"/>
      </w:r>
      <w:r w:rsidR="00570585">
        <w:instrText xml:space="preserve"> SEQ Table \* ARABIC </w:instrText>
      </w:r>
      <w:r w:rsidR="002A7BE2">
        <w:fldChar w:fldCharType="separate"/>
      </w:r>
      <w:r w:rsidR="00F54801">
        <w:rPr>
          <w:noProof/>
        </w:rPr>
        <w:t>11</w:t>
      </w:r>
      <w:r w:rsidR="002A7BE2">
        <w:fldChar w:fldCharType="end"/>
      </w:r>
      <w:bookmarkEnd w:id="2183"/>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955724" w:rsidP="006F2A7E">
      <w:pPr>
        <w:spacing w:after="80"/>
      </w:pPr>
      <w:r>
        <w:lastRenderedPageBreak/>
        <w:t>.ibs</w:t>
      </w:r>
      <w:r w:rsidRPr="00F51A5F">
        <w:t xml:space="preserve"> </w:t>
      </w:r>
      <w:r w:rsidR="005F1462" w:rsidRPr="00F51A5F">
        <w:t xml:space="preserve">files can reference other files which are written using the SPICE, </w:t>
      </w:r>
      <w:r w:rsidR="00B94B94">
        <w:t xml:space="preserve">IBIS-ISS, </w:t>
      </w:r>
      <w:r w:rsidR="005F1462"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pPr>
      <w:r>
        <w:t>"IBIS-ISS" refers to the "IBIS Interconnect SPICE Subcircuits Specification (IBIS-ISS)", developed by the members of the IBIS Open Forum.</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r w:rsidR="00955724">
        <w:t>.ibs</w:t>
      </w:r>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r w:rsidR="00955724">
        <w:t>.ibs</w:t>
      </w:r>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A7BE2">
        <w:rPr>
          <w:highlight w:val="yellow"/>
        </w:rPr>
        <w:fldChar w:fldCharType="begin"/>
      </w:r>
      <w:r w:rsidR="004B53EF">
        <w:instrText xml:space="preserve"> REF _Ref323109700 \h </w:instrText>
      </w:r>
      <w:r w:rsidR="002A7BE2">
        <w:rPr>
          <w:highlight w:val="yellow"/>
        </w:rPr>
      </w:r>
      <w:r w:rsidR="002A7BE2">
        <w:rPr>
          <w:highlight w:val="yellow"/>
        </w:rPr>
        <w:fldChar w:fldCharType="separate"/>
      </w:r>
      <w:r w:rsidR="00474531">
        <w:t xml:space="preserve">Table </w:t>
      </w:r>
      <w:r w:rsidR="00474531">
        <w:rPr>
          <w:noProof/>
        </w:rPr>
        <w:t>12</w:t>
      </w:r>
      <w:r w:rsidR="002A7BE2">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4" w:name="_Ref323109700"/>
      <w:r>
        <w:t xml:space="preserve">Table </w:t>
      </w:r>
      <w:r w:rsidR="002A7BE2">
        <w:fldChar w:fldCharType="begin"/>
      </w:r>
      <w:r w:rsidR="00570585">
        <w:instrText xml:space="preserve"> SEQ Table \* ARABIC </w:instrText>
      </w:r>
      <w:r w:rsidR="002A7BE2">
        <w:fldChar w:fldCharType="separate"/>
      </w:r>
      <w:r w:rsidR="00F54801">
        <w:rPr>
          <w:noProof/>
        </w:rPr>
        <w:t>12</w:t>
      </w:r>
      <w:r w:rsidR="002A7BE2">
        <w:fldChar w:fldCharType="end"/>
      </w:r>
      <w:bookmarkEnd w:id="2184"/>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A7BE2">
        <w:rPr>
          <w:highlight w:val="yellow"/>
        </w:rPr>
        <w:fldChar w:fldCharType="begin"/>
      </w:r>
      <w:r w:rsidR="0030668E">
        <w:instrText xml:space="preserve"> REF _Ref300063755 \r \h </w:instrText>
      </w:r>
      <w:r w:rsidR="002A7BE2">
        <w:rPr>
          <w:highlight w:val="yellow"/>
        </w:rPr>
      </w:r>
      <w:r w:rsidR="002A7BE2">
        <w:rPr>
          <w:highlight w:val="yellow"/>
        </w:rPr>
        <w:fldChar w:fldCharType="separate"/>
      </w:r>
      <w:r w:rsidR="00474531">
        <w:t>Figure 19</w:t>
      </w:r>
      <w:r w:rsidR="002A7BE2">
        <w:rPr>
          <w:highlight w:val="yellow"/>
        </w:rPr>
        <w:fldChar w:fldCharType="end"/>
      </w:r>
      <w:r w:rsidR="00494653" w:rsidRPr="00494653">
        <w:t xml:space="preserve"> and </w:t>
      </w:r>
      <w:r w:rsidR="009A6686">
        <w:fldChar w:fldCharType="begin"/>
      </w:r>
      <w:r w:rsidR="009A6686">
        <w:instrText xml:space="preserve"> REF _Ref300063762 \r \h  \* MERGEFORMAT </w:instrText>
      </w:r>
      <w:r w:rsidR="009A6686">
        <w:fldChar w:fldCharType="separate"/>
      </w:r>
      <w:r w:rsidR="00474531">
        <w:t>Figure 20</w:t>
      </w:r>
      <w:r w:rsidR="009A6686">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52" o:title=""/>
          </v:shape>
          <o:OLEObject Type="Embed" ProgID="Visio.Drawing.11" ShapeID="_x0000_i1043" DrawAspect="Content" ObjectID="_1437401397" r:id="rId53"/>
        </w:object>
      </w:r>
    </w:p>
    <w:p w:rsidR="00106126" w:rsidRPr="00B8208C" w:rsidRDefault="000010AB" w:rsidP="006F2A7E">
      <w:pPr>
        <w:pStyle w:val="Figurecaption"/>
        <w:spacing w:before="0" w:after="80"/>
      </w:pPr>
      <w:bookmarkStart w:id="2185" w:name="_Ref300063755"/>
      <w:r>
        <w:t xml:space="preserve"> - </w:t>
      </w:r>
      <w:r w:rsidR="00106126" w:rsidRPr="00F51A5F">
        <w:t>Port Names for I/O Buffer</w:t>
      </w:r>
      <w:bookmarkEnd w:id="218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54" o:title=""/>
          </v:shape>
          <o:OLEObject Type="Embed" ProgID="Visio.Drawing.11" ShapeID="_x0000_i1044" DrawAspect="Content" ObjectID="_1437401398" r:id="rId55"/>
        </w:object>
      </w:r>
    </w:p>
    <w:p w:rsidR="00106126" w:rsidRDefault="000010AB" w:rsidP="006F2A7E">
      <w:pPr>
        <w:pStyle w:val="Figurecaption"/>
        <w:spacing w:before="0" w:after="80"/>
      </w:pPr>
      <w:bookmarkStart w:id="2186" w:name="_Ref300063762"/>
      <w:r>
        <w:t xml:space="preserve"> - </w:t>
      </w:r>
      <w:r w:rsidR="00106126" w:rsidRPr="00F51A5F">
        <w:t>Port Names for Series Switch</w:t>
      </w:r>
      <w:bookmarkEnd w:id="2186"/>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9A6686" w:rsidP="00BE55D6">
      <w:pPr>
        <w:spacing w:after="80"/>
      </w:pPr>
      <w:r>
        <w:fldChar w:fldCharType="begin"/>
      </w:r>
      <w:r>
        <w:instrText xml:space="preserve"> REF _Ref300063781 \r \h  \* MERGEFORMAT </w:instrText>
      </w:r>
      <w:r>
        <w:fldChar w:fldCharType="separate"/>
      </w:r>
      <w:r w:rsidR="00474531">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56" o:title=""/>
          </v:shape>
          <o:OLEObject Type="Embed" ProgID="Visio.Drawing.11" ShapeID="_x0000_i1045" DrawAspect="Content" ObjectID="_1437401399" r:id="rId57"/>
        </w:object>
      </w:r>
    </w:p>
    <w:p w:rsidR="002F1114" w:rsidRPr="00F51A5F" w:rsidRDefault="00C80B76" w:rsidP="006F2A7E">
      <w:pPr>
        <w:pStyle w:val="Figurecaption"/>
        <w:spacing w:before="0" w:after="80"/>
      </w:pPr>
      <w:bookmarkStart w:id="2187" w:name="_Ref300063781"/>
      <w:r>
        <w:t xml:space="preserve"> - </w:t>
      </w:r>
      <w:r w:rsidR="002F1114" w:rsidRPr="00F51A5F">
        <w:t>Example Showing [External Circuit] Ports</w:t>
      </w:r>
      <w:bookmarkEnd w:id="2187"/>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r w:rsidR="00955724">
        <w:t>.ibs</w:t>
      </w:r>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9A6686">
        <w:fldChar w:fldCharType="begin"/>
      </w:r>
      <w:r w:rsidR="009A6686">
        <w:instrText xml:space="preserve"> REF _Ref300063803 \r \h  \* MERGEFORMAT </w:instrText>
      </w:r>
      <w:r w:rsidR="009A6686">
        <w:fldChar w:fldCharType="separate"/>
      </w:r>
      <w:r w:rsidR="00474531">
        <w:t>Figure 22</w:t>
      </w:r>
      <w:r w:rsidR="009A6686">
        <w:fldChar w:fldCharType="end"/>
      </w:r>
      <w:r w:rsidR="00494653" w:rsidRPr="00494653">
        <w:t xml:space="preserve"> and</w:t>
      </w:r>
      <w:r w:rsidR="0030668E">
        <w:t xml:space="preserve"> </w:t>
      </w:r>
      <w:r w:rsidR="009A6686">
        <w:fldChar w:fldCharType="begin"/>
      </w:r>
      <w:r w:rsidR="009A6686">
        <w:instrText xml:space="preserve"> REF _Ref300063798 \r \h  \* MERGEFORMAT </w:instrText>
      </w:r>
      <w:r w:rsidR="009A6686">
        <w:fldChar w:fldCharType="separate"/>
      </w:r>
      <w:r w:rsidR="00474531">
        <w:t>Figure 23</w:t>
      </w:r>
      <w:r w:rsidR="009A6686">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r w:rsidR="00400E98">
        <w:t xml:space="preserve">IBIS-ISS, </w:t>
      </w:r>
      <w:r w:rsidRPr="00F51A5F">
        <w:t>VHDL-A(MS), Verilog-A(MS) versus VHDL-AMS and VERILOG-AMS</w:t>
      </w:r>
      <w:r w:rsidR="00452591">
        <w:t>:</w:t>
      </w:r>
    </w:p>
    <w:p w:rsidR="00590424" w:rsidRDefault="005F1462" w:rsidP="00D769CF">
      <w:pPr>
        <w:spacing w:after="80"/>
      </w:pPr>
      <w:r w:rsidRPr="00F51A5F">
        <w:t xml:space="preserve">SPICE, </w:t>
      </w:r>
      <w:r w:rsidR="00400E98">
        <w:t xml:space="preserve">IBIS-ISS, </w:t>
      </w:r>
      <w:r w:rsidRPr="00F51A5F">
        <w:t>VHDL</w:t>
      </w:r>
      <w:r w:rsidRPr="0088273E">
        <w:t>-A(MS), Verilog-A(MS) cannot process digital signals.  All SPICE,</w:t>
      </w:r>
      <w:r w:rsidR="00400E98">
        <w:t xml:space="preserve"> IBIS-ISS,</w:t>
      </w:r>
      <w:r w:rsidRPr="0088273E">
        <w:t xml:space="preserve"> VHDL-A(MS), Verilog-A(MS) input and output signals must be in analog format. Consequently, IBIS multi-lingual models using SPICE, </w:t>
      </w:r>
      <w:r w:rsidR="00400E98">
        <w:t xml:space="preserve">IBIS-ISS, </w:t>
      </w:r>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t xml:space="preserve">IBIS-ISS, </w:t>
      </w:r>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lang w:eastAsia="en-US"/>
        </w:rPr>
      </w:pPr>
      <w:r w:rsidRPr="00010C6C">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Default="005F1462">
      <w:r w:rsidRPr="0088273E">
        <w:t xml:space="preserve">To summarize, Verilog-AMS and VHDL-AMS contain all the capability needed to ensure that a model unit consists of only digital ports and/or analog ports. SPICE, </w:t>
      </w:r>
      <w:r w:rsidR="008246CF">
        <w:t xml:space="preserve">IBIS-ISS, </w:t>
      </w:r>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8" o:title=""/>
          </v:shape>
          <o:OLEObject Type="Embed" ProgID="Visio.Drawing.11" ShapeID="_x0000_i1046" DrawAspect="Content" ObjectID="_1437401400" r:id="rId59"/>
        </w:object>
      </w:r>
    </w:p>
    <w:p w:rsidR="00722578" w:rsidRDefault="00C80B76" w:rsidP="006F2A7E">
      <w:pPr>
        <w:pStyle w:val="Figurecaption"/>
        <w:spacing w:before="0" w:after="80"/>
      </w:pPr>
      <w:bookmarkStart w:id="2188" w:name="_Ref300063803"/>
      <w:r>
        <w:t xml:space="preserve"> - </w:t>
      </w:r>
      <w:r w:rsidR="00722578" w:rsidRPr="00F51A5F">
        <w:t>AMS Model Unit, Using an I/O Buffer as an Example</w:t>
      </w:r>
      <w:bookmarkEnd w:id="218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60" o:title=""/>
          </v:shape>
          <o:OLEObject Type="Embed" ProgID="Visio.Drawing.11" ShapeID="_x0000_i1047" DrawAspect="Content" ObjectID="_1437401401" r:id="rId61"/>
        </w:object>
      </w:r>
    </w:p>
    <w:p w:rsidR="005F1462" w:rsidRDefault="00C80B76" w:rsidP="006F2A7E">
      <w:pPr>
        <w:pStyle w:val="Figurecaption"/>
        <w:spacing w:before="0" w:after="80"/>
      </w:pPr>
      <w:bookmarkStart w:id="2189" w:name="_Ref300063798"/>
      <w:r>
        <w:t xml:space="preserve"> - </w:t>
      </w:r>
      <w:r w:rsidR="00722578" w:rsidRPr="00F51A5F">
        <w:t>An Analog-Only Model Unit, Using an I/O Buffer as an Example</w:t>
      </w:r>
      <w:bookmarkEnd w:id="218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90" w:name="_Toc203975892"/>
      <w:bookmarkStart w:id="2191" w:name="_Toc203976313"/>
      <w:bookmarkStart w:id="2192"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90"/>
      <w:bookmarkEnd w:id="2191"/>
      <w:bookmarkEnd w:id="2192"/>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r w:rsidR="00400E98">
        <w:t xml:space="preserve">Converter_Parameters, </w:t>
      </w:r>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400E98">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r w:rsidR="00400E98">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r w:rsidR="00400E98">
        <w:t>entry</w:t>
      </w:r>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r w:rsidR="00400E98">
        <w:t xml:space="preserve">  IBIS-ISS parameters are supported for all IBIS-ISS parameters which are defined on the subcircuit definition line.</w:t>
      </w:r>
    </w:p>
    <w:p w:rsidR="00400E98" w:rsidRDefault="00400E98" w:rsidP="00400E98">
      <w:pPr>
        <w:pStyle w:val="KeywordDescriptions"/>
      </w:pPr>
      <w:r>
        <w:t>Parameters are locally scoped under each [External Model] keyword, i.e., the same parameter under two different [External Model] will have independent values.</w:t>
      </w:r>
    </w:p>
    <w:p w:rsidR="00400E98" w:rsidRDefault="00400E98" w:rsidP="00400E98">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t>only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t>the parameter tree must not contain the Reserved_Parameters branch but must contain the Model_Specific branch</w:t>
      </w:r>
    </w:p>
    <w:p w:rsidR="00400E98" w:rsidRDefault="00400E98" w:rsidP="00EF3049">
      <w:pPr>
        <w:pStyle w:val="KeywordDescriptions"/>
        <w:ind w:left="720"/>
      </w:pPr>
      <w:r>
        <w:t>b)</w:t>
      </w:r>
      <w:r>
        <w:tab/>
        <w:t>only Usage Info is allowed</w:t>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Default="00400E98" w:rsidP="00400E98">
      <w:pPr>
        <w:pStyle w:val="KeywordDescriptions"/>
      </w:pP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Default="00400E98" w:rsidP="00400E98">
      <w:pPr>
        <w:pStyle w:val="KeywordDescriptions"/>
      </w:pPr>
    </w:p>
    <w:p w:rsidR="00400E98" w:rsidRDefault="00400E98" w:rsidP="00400E98">
      <w:pPr>
        <w:pStyle w:val="KeywordDescriptions"/>
      </w:pPr>
      <w:r>
        <w:t>Converter_Parameters:</w:t>
      </w:r>
    </w:p>
    <w:p w:rsidR="00400E98" w:rsidRDefault="00400E98" w:rsidP="00400E98">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Default="00400E98" w:rsidP="00400E98">
      <w:pPr>
        <w:pStyle w:val="KeywordDescriptions"/>
      </w:pPr>
      <w:r>
        <w:t>Converter_Parameters are locally scoped under each [External Model] keyword, i.e., the same converter parameter under two different [External Model]s will have independent values.</w:t>
      </w:r>
    </w:p>
    <w:p w:rsidR="00400E98" w:rsidRDefault="00400E98" w:rsidP="00400E98">
      <w:pPr>
        <w:pStyle w:val="KeywordDescriptions"/>
      </w:pPr>
      <w:r>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t>only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t>the parameter tree must not contain the Reserved_Parameters branch but must contain the Model_Specific branch</w:t>
      </w:r>
    </w:p>
    <w:p w:rsidR="00400E98" w:rsidRDefault="00400E98" w:rsidP="00D769CF">
      <w:pPr>
        <w:pStyle w:val="KeywordDescriptions"/>
        <w:tabs>
          <w:tab w:val="left" w:pos="720"/>
          <w:tab w:val="left" w:pos="1440"/>
          <w:tab w:val="left" w:pos="2160"/>
          <w:tab w:val="left" w:pos="2880"/>
          <w:tab w:val="left" w:pos="3600"/>
          <w:tab w:val="left" w:pos="4425"/>
        </w:tabs>
        <w:ind w:left="720"/>
      </w:pPr>
      <w:r>
        <w:t>b)</w:t>
      </w:r>
      <w:r>
        <w:tab/>
        <w:t>only Usage Info is allowed</w:t>
      </w:r>
      <w:r w:rsidR="00D769CF">
        <w:tab/>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The EDA tool may provide additional means to t</w:t>
      </w:r>
      <w:r w:rsidR="00D769CF">
        <w:t xml:space="preserve">he user to  make assignments to </w:t>
      </w:r>
      <w:r>
        <w:t>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r w:rsidR="00400E98">
        <w:t xml:space="preserve">IBIS-ISS, </w:t>
      </w:r>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 xml:space="preserve">are connected as defined under the [Pin Mapping] keyword.  In all cases, the voltage levels connected on the reserved supply ports are defined by the [Power Clamp Reference], [GND Clamp Reference], </w:t>
      </w:r>
      <w:r w:rsidRPr="00F51A5F">
        <w:lastRenderedPageBreak/>
        <w:t>[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400E98">
        <w:t xml:space="preserve">IBIS-ISS, </w:t>
      </w:r>
      <w:r w:rsidRPr="00F51A5F">
        <w:t xml:space="preserve">Verilog-A(MS) or VHDL-A(MS) models.  These subparameters must be used when [External Model] references a file written in the SPICE, </w:t>
      </w:r>
      <w:r w:rsidR="00400E98">
        <w:t xml:space="preserve">IBIS-ISS, </w:t>
      </w:r>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r w:rsidR="00357B6B">
        <w:t xml:space="preserve">IBIS-ISS, </w:t>
      </w:r>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r w:rsidR="00357B6B">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357B6B">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r w:rsidR="00357B6B">
        <w:t xml:space="preserve">IBIS-ISS, </w:t>
      </w:r>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5F1462" w:rsidRDefault="005F1462">
      <w:pPr>
        <w:pStyle w:val="KeywordDescriptions"/>
      </w:pPr>
      <w:r w:rsidRPr="00F51A5F">
        <w:lastRenderedPageBreak/>
        <w:t>The corner_name entry holds the name of the external model corner being referenced, as listed under the Corner subparameter.</w:t>
      </w:r>
    </w:p>
    <w:p w:rsidR="002111E6" w:rsidRPr="00F51A5F" w:rsidRDefault="002111E6">
      <w:pPr>
        <w:pStyle w:val="KeywordDescriptions"/>
      </w:pP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r w:rsidR="002111E6">
        <w:t xml:space="preserve">IBIS-ISS, </w:t>
      </w:r>
      <w:r w:rsidRPr="00F51A5F">
        <w:t xml:space="preserve">Verilog-A(MS) or VHDL-A(MS) model or analog voltages present at the pad/pin.  This allows an analog signal from the external SPICE, </w:t>
      </w:r>
      <w:r w:rsidR="002111E6">
        <w:t xml:space="preserve">IBIS-ISS, </w:t>
      </w:r>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t>
      </w:r>
      <w:r w:rsidRPr="00F51A5F">
        <w:lastRenderedPageBreak/>
        <w:t xml:space="preserve">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r w:rsidR="002111E6">
        <w:t xml:space="preserve">IBIS-ISS, </w:t>
      </w:r>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t xml:space="preserve">IBIS-ISS, </w:t>
      </w:r>
      <w:r w:rsidRPr="00F51A5F">
        <w:t>Verilog-A(MS) or VHDL-A(MS) code specifically for these functions.</w:t>
      </w:r>
    </w:p>
    <w:p w:rsidR="001F6B89" w:rsidRDefault="005F1462">
      <w:pPr>
        <w:pStyle w:val="KeywordDescriptions"/>
      </w:pPr>
      <w:r w:rsidRPr="00F51A5F">
        <w:t xml:space="preserve">A conceptual diagram of the port connections of a SPICE, </w:t>
      </w:r>
      <w:r w:rsidR="002111E6">
        <w:t xml:space="preserve">IBIS-ISS, </w:t>
      </w:r>
      <w:r w:rsidRPr="00F51A5F">
        <w:t xml:space="preserve">Verilog-A(MS) or VHDL-A(MS) [External Model] is shown </w:t>
      </w:r>
      <w:r w:rsidR="005701F7">
        <w:t xml:space="preserve">in </w:t>
      </w:r>
      <w:r w:rsidR="002A7BE2">
        <w:rPr>
          <w:highlight w:val="yellow"/>
        </w:rPr>
        <w:fldChar w:fldCharType="begin"/>
      </w:r>
      <w:r w:rsidR="0030668E">
        <w:instrText xml:space="preserve"> REF _Ref300063833 \r \h </w:instrText>
      </w:r>
      <w:r w:rsidR="002A7BE2">
        <w:rPr>
          <w:highlight w:val="yellow"/>
        </w:rPr>
      </w:r>
      <w:r w:rsidR="002A7BE2">
        <w:rPr>
          <w:highlight w:val="yellow"/>
        </w:rPr>
        <w:fldChar w:fldCharType="separate"/>
      </w:r>
      <w:r w:rsidR="00474531">
        <w:t>Figure 24</w:t>
      </w:r>
      <w:r w:rsidR="002A7BE2">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62" o:title=""/>
          </v:shape>
          <o:OLEObject Type="Embed" ProgID="Visio.Drawing.11" ShapeID="_x0000_i1048" DrawAspect="Content" ObjectID="_1437401402" r:id="rId63"/>
        </w:object>
      </w:r>
    </w:p>
    <w:p w:rsidR="001F6B89" w:rsidRDefault="00C80B76" w:rsidP="006F2A7E">
      <w:pPr>
        <w:pStyle w:val="Figurecaption"/>
        <w:spacing w:before="0" w:after="80"/>
      </w:pPr>
      <w:bookmarkStart w:id="219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w:t>
      </w:r>
      <w:r w:rsidRPr="00F51A5F">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r w:rsidR="002111E6">
        <w:t xml:space="preserve">IBIS-ISS, </w:t>
      </w:r>
      <w:r w:rsidRPr="00F51A5F">
        <w:t xml:space="preserve">Verilog-A(MS) or VHDL-A(MS) files can be set up to control ports on pseudo-differential buffers.  If SPICE, </w:t>
      </w:r>
      <w:r w:rsidR="002111E6">
        <w:t xml:space="preserve">IBIS-ISS,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r w:rsidR="002111E6">
        <w:t xml:space="preserve">IBIS-ISS, </w:t>
      </w:r>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2A7BE2">
        <w:rPr>
          <w:highlight w:val="yellow"/>
        </w:rPr>
        <w:fldChar w:fldCharType="begin"/>
      </w:r>
      <w:r w:rsidR="0030668E">
        <w:instrText xml:space="preserve"> REF _Ref300063856 \r \h </w:instrText>
      </w:r>
      <w:r w:rsidR="002A7BE2">
        <w:rPr>
          <w:highlight w:val="yellow"/>
        </w:rPr>
      </w:r>
      <w:r w:rsidR="002A7BE2">
        <w:rPr>
          <w:highlight w:val="yellow"/>
        </w:rPr>
        <w:fldChar w:fldCharType="separate"/>
      </w:r>
      <w:r w:rsidR="00474531">
        <w:t>Figure 25</w:t>
      </w:r>
      <w:r w:rsidR="002A7BE2">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64" o:title=""/>
          </v:shape>
          <o:OLEObject Type="Embed" ProgID="Visio.Drawing.11" ShapeID="_x0000_i1049" DrawAspect="Content" ObjectID="_1437401403" r:id="rId65"/>
        </w:object>
      </w:r>
    </w:p>
    <w:p w:rsidR="00185D5A" w:rsidRDefault="00C80B76" w:rsidP="006F2A7E">
      <w:pPr>
        <w:pStyle w:val="Figurecaption"/>
        <w:spacing w:before="0" w:after="80"/>
      </w:pPr>
      <w:bookmarkStart w:id="2194" w:name="_Ref300063856"/>
      <w:r>
        <w:t xml:space="preserve"> -</w:t>
      </w:r>
      <w:r w:rsidR="00185D5A" w:rsidRPr="00F51A5F">
        <w:t xml:space="preserve">Example SPICE, </w:t>
      </w:r>
      <w:r w:rsidR="002111E6">
        <w:t xml:space="preserve">IBIS-ISS, </w:t>
      </w:r>
      <w:r w:rsidR="00185D5A" w:rsidRPr="00F51A5F">
        <w:t>Verilog-A(MS) or VHDL-A(MS) Implementation</w:t>
      </w:r>
      <w:bookmarkEnd w:id="2194"/>
    </w:p>
    <w:p w:rsidR="00185D5A" w:rsidRPr="006F2A7E" w:rsidRDefault="00185D5A" w:rsidP="006F2A7E">
      <w:pPr>
        <w:spacing w:after="80"/>
      </w:pPr>
    </w:p>
    <w:p w:rsidR="005F1462" w:rsidRDefault="009A6686"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4531">
        <w:rPr>
          <w:rFonts w:ascii="Times New Roman" w:hAnsi="Times New Roman" w:cs="Times New Roman"/>
          <w:sz w:val="24"/>
          <w:szCs w:val="24"/>
        </w:rPr>
        <w:t>Figure 26</w:t>
      </w:r>
      <w: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66" o:title=""/>
          </v:shape>
          <o:OLEObject Type="Embed" ProgID="Visio.Drawing.11" ShapeID="_x0000_i1050" DrawAspect="Content" ObjectID="_1437401404" r:id="rId67"/>
        </w:object>
      </w:r>
    </w:p>
    <w:p w:rsidR="0094505D" w:rsidRPr="00B8208C" w:rsidRDefault="00C80B76" w:rsidP="006F2A7E">
      <w:pPr>
        <w:pStyle w:val="Figurecaption"/>
        <w:spacing w:before="0" w:after="80"/>
      </w:pPr>
      <w:bookmarkStart w:id="2195" w:name="_Ref300063864"/>
      <w:r>
        <w:t xml:space="preserve"> - </w:t>
      </w:r>
      <w:r w:rsidR="0094505D" w:rsidRPr="00F51A5F">
        <w:t>Example *-AMS Implementation</w:t>
      </w:r>
      <w:bookmarkEnd w:id="2195"/>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A7BE2">
        <w:rPr>
          <w:highlight w:val="yellow"/>
        </w:rPr>
        <w:fldChar w:fldCharType="begin"/>
      </w:r>
      <w:r w:rsidR="0030668E">
        <w:instrText xml:space="preserve"> REF _Ref300063874 \r \h </w:instrText>
      </w:r>
      <w:r w:rsidR="002A7BE2">
        <w:rPr>
          <w:highlight w:val="yellow"/>
        </w:rPr>
      </w:r>
      <w:r w:rsidR="002A7BE2">
        <w:rPr>
          <w:highlight w:val="yellow"/>
        </w:rPr>
        <w:fldChar w:fldCharType="separate"/>
      </w:r>
      <w:r w:rsidR="00474531">
        <w:t>Figure 27</w:t>
      </w:r>
      <w:r w:rsidR="002A7BE2">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8" o:title=""/>
          </v:shape>
          <o:OLEObject Type="Embed" ProgID="Visio.Drawing.11" ShapeID="_x0000_i1051" DrawAspect="Content" ObjectID="_1437401405" r:id="rId69"/>
        </w:object>
      </w:r>
    </w:p>
    <w:p w:rsidR="0094505D" w:rsidRPr="00F51A5F" w:rsidRDefault="00C80B76" w:rsidP="006F2A7E">
      <w:pPr>
        <w:pStyle w:val="Figurecaption"/>
        <w:spacing w:before="0" w:after="80"/>
      </w:pPr>
      <w:bookmarkStart w:id="2196" w:name="_Ref300063874"/>
      <w:r>
        <w:t xml:space="preserve"> - </w:t>
      </w:r>
      <w:r w:rsidR="0094505D" w:rsidRPr="00F51A5F">
        <w:t>Port Names for True Differential I/O Buffer</w:t>
      </w:r>
      <w:bookmarkEnd w:id="2196"/>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r w:rsidR="002111E6">
        <w:t xml:space="preserve">IBIS-ISS, </w:t>
      </w:r>
      <w:r w:rsidRPr="00F51A5F">
        <w:t xml:space="preserve">Verilog-A(MS) or VHDL-A(MS) files may be set up to control or respond to true differential ports.  An example is shown </w:t>
      </w:r>
      <w:r w:rsidR="00DD7CAC">
        <w:t xml:space="preserve">in </w:t>
      </w:r>
      <w:r w:rsidR="002A7BE2">
        <w:rPr>
          <w:highlight w:val="yellow"/>
        </w:rPr>
        <w:fldChar w:fldCharType="begin"/>
      </w:r>
      <w:r w:rsidR="0030668E">
        <w:instrText xml:space="preserve"> REF _Ref300063881 \r \h </w:instrText>
      </w:r>
      <w:r w:rsidR="002A7BE2">
        <w:rPr>
          <w:highlight w:val="yellow"/>
        </w:rPr>
      </w:r>
      <w:r w:rsidR="002A7BE2">
        <w:rPr>
          <w:highlight w:val="yellow"/>
        </w:rPr>
        <w:fldChar w:fldCharType="separate"/>
      </w:r>
      <w:r w:rsidR="00474531">
        <w:t>Figure 28</w:t>
      </w:r>
      <w:r w:rsidR="002A7BE2">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70" o:title=""/>
          </v:shape>
          <o:OLEObject Type="Embed" ProgID="Visio.Drawing.11" ShapeID="_x0000_i1052" DrawAspect="Content" ObjectID="_1437401406" r:id="rId71"/>
        </w:object>
      </w:r>
    </w:p>
    <w:p w:rsidR="00994C2D" w:rsidRDefault="00C80B76" w:rsidP="006F2A7E">
      <w:pPr>
        <w:pStyle w:val="Figurecaption"/>
        <w:spacing w:before="0" w:after="80"/>
      </w:pPr>
      <w:bookmarkStart w:id="2197" w:name="_Ref300063881"/>
      <w:r>
        <w:t xml:space="preserve"> - </w:t>
      </w:r>
      <w:r w:rsidR="00582659" w:rsidRPr="00F51A5F">
        <w:t xml:space="preserve">Example SPICE, </w:t>
      </w:r>
      <w:r w:rsidR="00B3299B">
        <w:t xml:space="preserve">IBIS-ISS, </w:t>
      </w:r>
      <w:r w:rsidR="00582659" w:rsidRPr="00F51A5F">
        <w:t>Verilog-A(MS) or VHDL-A(MS) Implementation of a</w:t>
      </w:r>
      <w:r w:rsidR="00772AB8">
        <w:t xml:space="preserve"> </w:t>
      </w:r>
      <w:r w:rsidR="00582659" w:rsidRPr="00F51A5F">
        <w:t>True Differential Buffer</w:t>
      </w:r>
      <w:bookmarkEnd w:id="2197"/>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r w:rsidR="00B3299B">
        <w:t xml:space="preserve">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r w:rsidR="00B3299B">
        <w:t xml:space="preserve">IBIS-ISS, </w:t>
      </w:r>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 xml:space="preserve">For SPICE, </w:t>
      </w:r>
      <w:r w:rsidR="00B3299B">
        <w:t xml:space="preserve">IBIS-ISS,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t xml:space="preserve">IBIS-ISS, </w:t>
      </w:r>
      <w:r w:rsidRPr="00F51A5F">
        <w:t xml:space="preserve">Verilog-A(MS) or VHDL-A(MS) in an [External Model] requires the user to declare D_to_A ports, to convert the D_switch signal to an analog input to the SPICE, </w:t>
      </w:r>
      <w:r w:rsidR="00B3299B">
        <w:t xml:space="preserve">IBIS-ISS, </w:t>
      </w:r>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2A7BE2">
        <w:fldChar w:fldCharType="begin"/>
      </w:r>
      <w:r w:rsidR="008B0269">
        <w:instrText xml:space="preserve"> REF _Ref320067093 \h </w:instrText>
      </w:r>
      <w:r w:rsidR="002A7BE2">
        <w:fldChar w:fldCharType="separate"/>
      </w:r>
      <w:r w:rsidR="00474531">
        <w:t xml:space="preserve">Table </w:t>
      </w:r>
      <w:r w:rsidR="00474531">
        <w:rPr>
          <w:noProof/>
        </w:rPr>
        <w:t>13</w:t>
      </w:r>
      <w:r w:rsidR="002A7BE2">
        <w:fldChar w:fldCharType="end"/>
      </w:r>
      <w:r w:rsidR="00494653" w:rsidRPr="00494653">
        <w:t xml:space="preserve"> and </w:t>
      </w:r>
      <w:r w:rsidR="002A7BE2">
        <w:fldChar w:fldCharType="begin"/>
      </w:r>
      <w:r w:rsidR="008B0269">
        <w:instrText xml:space="preserve"> REF _Ref320067094 \h </w:instrText>
      </w:r>
      <w:r w:rsidR="002A7BE2">
        <w:fldChar w:fldCharType="separate"/>
      </w:r>
      <w:r w:rsidR="00474531">
        <w:t xml:space="preserve">Table </w:t>
      </w:r>
      <w:r w:rsidR="00474531">
        <w:rPr>
          <w:noProof/>
        </w:rPr>
        <w:t>14</w:t>
      </w:r>
      <w:r w:rsidR="002A7BE2">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198" w:name="_Ref320067093"/>
      <w:bookmarkStart w:id="2199" w:name="_Ref320067092"/>
      <w:r>
        <w:t xml:space="preserve">Table </w:t>
      </w:r>
      <w:r w:rsidR="002A7BE2">
        <w:fldChar w:fldCharType="begin"/>
      </w:r>
      <w:r w:rsidR="00570585">
        <w:instrText xml:space="preserve"> SEQ Table \* ARABIC </w:instrText>
      </w:r>
      <w:r w:rsidR="002A7BE2">
        <w:fldChar w:fldCharType="separate"/>
      </w:r>
      <w:r w:rsidR="00F54801">
        <w:rPr>
          <w:noProof/>
        </w:rPr>
        <w:t>13</w:t>
      </w:r>
      <w:r w:rsidR="002A7BE2">
        <w:fldChar w:fldCharType="end"/>
      </w:r>
      <w:bookmarkEnd w:id="2198"/>
      <w:r>
        <w:t xml:space="preserve"> – Required Port Names for Single-ended Model_type Assignments</w:t>
      </w:r>
      <w:bookmarkEnd w:id="21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00" w:name="_Ref320067094"/>
      <w:r>
        <w:t xml:space="preserve">Table </w:t>
      </w:r>
      <w:r w:rsidR="002A7BE2">
        <w:fldChar w:fldCharType="begin"/>
      </w:r>
      <w:r w:rsidR="00570585">
        <w:instrText xml:space="preserve"> SEQ Table \* ARABIC </w:instrText>
      </w:r>
      <w:r w:rsidR="002A7BE2">
        <w:fldChar w:fldCharType="separate"/>
      </w:r>
      <w:r w:rsidR="00F54801">
        <w:rPr>
          <w:noProof/>
        </w:rPr>
        <w:t>14</w:t>
      </w:r>
      <w:r w:rsidR="002A7BE2">
        <w:fldChar w:fldCharType="end"/>
      </w:r>
      <w:bookmarkEnd w:id="2200"/>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rFonts w:ascii="Times New Roman" w:hAnsi="Times New Roman" w:cs="Times New Roman"/>
          <w:sz w:val="24"/>
          <w:szCs w:val="24"/>
        </w:rPr>
      </w:pPr>
    </w:p>
    <w:p w:rsidR="00B3299B" w:rsidRPr="006F2A7E" w:rsidRDefault="00B3299B" w:rsidP="00B3299B">
      <w:pPr>
        <w:pStyle w:val="Exampletext"/>
        <w:spacing w:after="80"/>
        <w:rPr>
          <w:rFonts w:ascii="Times New Roman" w:hAnsi="Times New Roman" w:cs="Times New Roman"/>
          <w:sz w:val="24"/>
          <w:szCs w:val="24"/>
        </w:rPr>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BufferISS</w:t>
      </w:r>
    </w:p>
    <w:p w:rsidR="00B3299B" w:rsidRDefault="00B3299B" w:rsidP="00B3299B">
      <w:pPr>
        <w:pStyle w:val="Exampletext"/>
        <w:contextualSpacing/>
      </w:pPr>
      <w:r>
        <w:t>Model_type I/O</w:t>
      </w:r>
    </w:p>
    <w:p w:rsidR="00B3299B" w:rsidRDefault="00B3299B" w:rsidP="00B3299B">
      <w:pPr>
        <w:pStyle w:val="Exampletext"/>
        <w:contextualSpacing/>
      </w:pPr>
      <w:r>
        <w:t>Vinh = 2.0</w:t>
      </w:r>
    </w:p>
    <w:p w:rsidR="00B3299B" w:rsidRDefault="00B3299B" w:rsidP="00B3299B">
      <w:pPr>
        <w:pStyle w:val="Exampletext"/>
        <w:contextualSpacing/>
      </w:pPr>
      <w:r>
        <w:t>Vinl = 0.8</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typ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r>
        <w:t>dV/dt_r        1.57/0.36n   1.44/0.57n   1.73/0.28n</w:t>
      </w:r>
    </w:p>
    <w:p w:rsidR="00B3299B" w:rsidRDefault="00B3299B" w:rsidP="00B3299B">
      <w:pPr>
        <w:pStyle w:val="Exampletext"/>
        <w:contextualSpacing/>
      </w:pPr>
      <w:r>
        <w:t>dV/dt_f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buffer_typ.spi  buffer_io_typ</w:t>
      </w:r>
    </w:p>
    <w:p w:rsidR="00B3299B" w:rsidRDefault="00B3299B" w:rsidP="00B3299B">
      <w:pPr>
        <w:pStyle w:val="Exampletext"/>
        <w:contextualSpacing/>
      </w:pPr>
      <w:r>
        <w:t>Corner    Min         buffer_min.spi  buffer_io_min</w:t>
      </w:r>
    </w:p>
    <w:p w:rsidR="00B3299B" w:rsidRDefault="00B3299B" w:rsidP="00B3299B">
      <w:pPr>
        <w:pStyle w:val="Exampletext"/>
        <w:contextualSpacing/>
      </w:pPr>
      <w:r>
        <w:t>Corner    Max         buffer_max.spi  buffer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 = paramfile.par(TreeRootName(Model_Specific(TstoneFile)))</w:t>
      </w:r>
    </w:p>
    <w:p w:rsidR="00B3299B" w:rsidRDefault="00B3299B" w:rsidP="00B3299B">
      <w:pPr>
        <w:pStyle w:val="Exampletext"/>
        <w:contextualSpacing/>
      </w:pPr>
      <w:r>
        <w:t>Parameters  C1_value</w:t>
      </w:r>
    </w:p>
    <w:p w:rsidR="00B3299B" w:rsidRDefault="00B3299B" w:rsidP="00B3299B">
      <w:pPr>
        <w:pStyle w:val="Exampletext"/>
        <w:contextualSpacing/>
      </w:pPr>
      <w:r>
        <w:t>Parameters  R1_value = paramfile.par(TreeRootName(Model_Specific(R1)))</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Parameters  MyVlow  = 0.0</w:t>
      </w:r>
    </w:p>
    <w:p w:rsidR="00B3299B" w:rsidRDefault="00B3299B" w:rsidP="00B3299B">
      <w:pPr>
        <w:pStyle w:val="Exampletext"/>
        <w:contextualSpacing/>
      </w:pPr>
      <w:r>
        <w:t>Converter_Parameters  My</w:t>
      </w:r>
      <w:r w:rsidR="00495500">
        <w:t>V</w:t>
      </w:r>
      <w:r>
        <w:t>High  = 3.3</w:t>
      </w:r>
    </w:p>
    <w:p w:rsidR="00B3299B" w:rsidRDefault="00B3299B" w:rsidP="00B3299B">
      <w:pPr>
        <w:pStyle w:val="Exampletext"/>
        <w:contextualSpacing/>
      </w:pPr>
      <w:r>
        <w:t>Converter_Parameters  MyVinl  = paramfile.par(TreeRootName(Model_Specific(Vinl)))</w:t>
      </w:r>
    </w:p>
    <w:p w:rsidR="00B3299B" w:rsidRDefault="00B3299B" w:rsidP="00B3299B">
      <w:pPr>
        <w:pStyle w:val="Exampletext"/>
        <w:contextualSpacing/>
      </w:pPr>
      <w:r>
        <w:t>Converter_Parameters  MyVinh  = paramfile.par(TreeRootName(Model_Specific(Vinh)))</w:t>
      </w:r>
    </w:p>
    <w:p w:rsidR="00B3299B" w:rsidRDefault="00B3299B" w:rsidP="00B3299B">
      <w:pPr>
        <w:pStyle w:val="Exampletext"/>
        <w:contextualSpacing/>
      </w:pPr>
      <w:r>
        <w:t>Converter_Parameters  MyTrise = paramfile.par(TreeRootName(Model_Specific(Trf)))</w:t>
      </w:r>
    </w:p>
    <w:p w:rsidR="00B3299B" w:rsidRDefault="00B3299B" w:rsidP="00B3299B">
      <w:pPr>
        <w:pStyle w:val="Exampletext"/>
        <w:contextualSpacing/>
      </w:pPr>
      <w:r>
        <w:t>Converter_Parameters  MyTfall = paramfile.par(TreeRootName(Model_Specific(Trf)))</w:t>
      </w:r>
    </w:p>
    <w:p w:rsidR="00B3299B" w:rsidRDefault="00B3299B" w:rsidP="00B3299B">
      <w:pPr>
        <w:pStyle w:val="Exampletext"/>
        <w:contextualSpacing/>
      </w:pPr>
      <w:r>
        <w:lastRenderedPageBreak/>
        <w:t>|</w:t>
      </w:r>
    </w:p>
    <w:p w:rsidR="00B3299B" w:rsidRDefault="00B3299B" w:rsidP="00B3299B">
      <w:pPr>
        <w:pStyle w:val="Exampletext"/>
        <w:contextualSpacing/>
      </w:pPr>
      <w:r>
        <w:t>| Ports List of port names (in same order as in ISS)</w:t>
      </w:r>
    </w:p>
    <w:p w:rsidR="00B3299B" w:rsidRDefault="00B3299B" w:rsidP="00B3299B">
      <w:pPr>
        <w:pStyle w:val="Exampletext"/>
        <w:contextualSpacing/>
      </w:pPr>
      <w:r>
        <w:t>Ports A_signal my_drive my_enable my_receive my_ref</w:t>
      </w:r>
    </w:p>
    <w:p w:rsidR="00B3299B" w:rsidRDefault="00B3299B" w:rsidP="00B3299B">
      <w:pPr>
        <w:pStyle w:val="Exampletext"/>
        <w:contextualSpacing/>
      </w:pPr>
      <w:r>
        <w:t>Ports A_puref A_pdref A_pcref A_gcref A_extref</w:t>
      </w:r>
    </w:p>
    <w:p w:rsidR="00B3299B" w:rsidRDefault="00B3299B" w:rsidP="00B3299B">
      <w:pPr>
        <w:pStyle w:val="Exampletext"/>
        <w:contextualSpacing/>
      </w:pPr>
      <w:r>
        <w:t>|</w:t>
      </w:r>
    </w:p>
    <w:p w:rsidR="00B3299B" w:rsidRDefault="00B3299B" w:rsidP="00B3299B">
      <w:pPr>
        <w:pStyle w:val="Exampletext"/>
        <w:contextualSpacing/>
      </w:pPr>
      <w:r>
        <w:t xml:space="preserve">| D_to_A d_port   port1     port2   vlow   vhigh   trise   tfall   corner_name </w:t>
      </w:r>
    </w:p>
    <w:p w:rsidR="00B3299B" w:rsidRDefault="00B3299B" w:rsidP="00B3299B">
      <w:pPr>
        <w:pStyle w:val="Exampletext"/>
        <w:contextualSpacing/>
      </w:pPr>
      <w:r>
        <w:t>D_to_A   D_drive  my_drive  my_ref  MyVlow MyVhigh MyTfall MyTrise Typ</w:t>
      </w:r>
    </w:p>
    <w:p w:rsidR="00B3299B" w:rsidRDefault="00B3299B" w:rsidP="00B3299B">
      <w:pPr>
        <w:pStyle w:val="Exampletext"/>
        <w:contextualSpacing/>
      </w:pPr>
      <w:r>
        <w:t>D_to_A   D_enable my_enable A_gcref 0.0    3.3     0.5n    0.3n    Typ</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 xml:space="preserve">A_to_D   D_receive my_receive my_ref MyVinl MyVinh Typ  </w:t>
      </w:r>
    </w:p>
    <w:p w:rsidR="00B3299B" w:rsidRDefault="00B3299B" w:rsidP="00B3299B">
      <w:pPr>
        <w:pStyle w:val="Exampletext"/>
        <w:contextualSpacing/>
      </w:pPr>
      <w:r>
        <w:t>|</w:t>
      </w:r>
    </w:p>
    <w:p w:rsidR="00B3299B" w:rsidRDefault="00B3299B" w:rsidP="00B3299B">
      <w:pPr>
        <w:pStyle w:val="Exampletext"/>
        <w:contextualSpacing/>
      </w:pPr>
      <w:r>
        <w:t>| Note: A_signal might also be used instead of a user-defined interface port</w:t>
      </w:r>
    </w:p>
    <w:p w:rsidR="00B3299B" w:rsidRDefault="00B3299B" w:rsidP="00B3299B">
      <w:pPr>
        <w:pStyle w:val="Exampletext"/>
        <w:contextualSpacing/>
      </w:pPr>
      <w:r>
        <w:t>| for measurements taken at the die pads</w:t>
      </w:r>
    </w:p>
    <w:p w:rsidR="00B3299B" w:rsidRDefault="00B3299B" w:rsidP="00B3299B">
      <w:pPr>
        <w:pStyle w:val="Exampletext"/>
        <w:contextualSpacing/>
      </w:pPr>
      <w:r>
        <w:t>|</w:t>
      </w:r>
    </w:p>
    <w:p w:rsidR="00B3299B" w:rsidRDefault="00B3299B" w:rsidP="00B3299B">
      <w:pPr>
        <w:pStyle w:val="Exampletext"/>
        <w:spacing w:after="80"/>
        <w:rPr>
          <w:rFonts w:ascii="Times New Roman" w:hAnsi="Times New Roman" w:cs="Times New Roman"/>
          <w:sz w:val="24"/>
          <w:szCs w:val="24"/>
        </w:rPr>
      </w:pPr>
      <w:r>
        <w:t>[End External Model]</w:t>
      </w:r>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t_ISS_Diff_Buff</w:t>
      </w:r>
    </w:p>
    <w:p w:rsidR="00B3299B" w:rsidRDefault="00B3299B" w:rsidP="00B3299B">
      <w:pPr>
        <w:pStyle w:val="Exampletext"/>
        <w:contextualSpacing/>
      </w:pPr>
      <w:r>
        <w:t>Model_type I/O_diff</w:t>
      </w:r>
    </w:p>
    <w:p w:rsidR="00B3299B" w:rsidRDefault="00B3299B" w:rsidP="00B3299B">
      <w:pPr>
        <w:pStyle w:val="Exampletext"/>
        <w:contextualSpacing/>
      </w:pPr>
      <w:r>
        <w:t>Rref_diff = 100</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typ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r>
        <w:t>dV/dt_r        1.57/0.36n   1.44/0.57n   1.73/0.28n</w:t>
      </w:r>
    </w:p>
    <w:p w:rsidR="00B3299B" w:rsidRDefault="00B3299B" w:rsidP="00B3299B">
      <w:pPr>
        <w:pStyle w:val="Exampletext"/>
        <w:contextualSpacing/>
      </w:pPr>
      <w:r>
        <w:t>dV/dt_f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lastRenderedPageBreak/>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diffio.spi  diff_io_typ</w:t>
      </w:r>
    </w:p>
    <w:p w:rsidR="00B3299B" w:rsidRDefault="00B3299B" w:rsidP="00B3299B">
      <w:pPr>
        <w:pStyle w:val="Exampletext"/>
        <w:contextualSpacing/>
      </w:pPr>
      <w:r>
        <w:t>Corner    Min         diffio.spi  diff_io_min</w:t>
      </w:r>
    </w:p>
    <w:p w:rsidR="00B3299B" w:rsidRDefault="00B3299B" w:rsidP="00B3299B">
      <w:pPr>
        <w:pStyle w:val="Exampletext"/>
        <w:contextualSpacing/>
      </w:pPr>
      <w:r>
        <w:t>Corner    Max         diffio.spi  diff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w:t>
      </w:r>
    </w:p>
    <w:p w:rsidR="00B3299B" w:rsidRDefault="00B3299B" w:rsidP="00B3299B">
      <w:pPr>
        <w:pStyle w:val="Exampletext"/>
        <w:contextualSpacing/>
      </w:pPr>
      <w:r>
        <w:t>Parameters c_diff  r_diff</w:t>
      </w:r>
    </w:p>
    <w:p w:rsidR="00B3299B" w:rsidRDefault="00B3299B" w:rsidP="00B3299B">
      <w:pPr>
        <w:pStyle w:val="Exampletext"/>
        <w:contextualSpacing/>
      </w:pPr>
      <w:r>
        <w:t>|</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Parameters  MyVlow  = 0.0</w:t>
      </w:r>
    </w:p>
    <w:p w:rsidR="00B3299B" w:rsidRDefault="00B3299B" w:rsidP="00B3299B">
      <w:pPr>
        <w:pStyle w:val="Exampletext"/>
        <w:contextualSpacing/>
      </w:pPr>
      <w:r>
        <w:t>Converter_Parameters  My</w:t>
      </w:r>
      <w:r w:rsidR="00495500">
        <w:t>V</w:t>
      </w:r>
      <w:r>
        <w:t>High  = 3.3</w:t>
      </w:r>
    </w:p>
    <w:p w:rsidR="00B3299B" w:rsidRDefault="00B3299B" w:rsidP="00B3299B">
      <w:pPr>
        <w:pStyle w:val="Exampletext"/>
        <w:contextualSpacing/>
      </w:pPr>
      <w:r>
        <w:t>|</w:t>
      </w:r>
    </w:p>
    <w:p w:rsidR="00B3299B" w:rsidRDefault="00B3299B" w:rsidP="00B3299B">
      <w:pPr>
        <w:pStyle w:val="Exampletext"/>
        <w:contextualSpacing/>
      </w:pPr>
      <w:r>
        <w:t>| Ports List of port names (in same order as in IBIS-ISS)</w:t>
      </w:r>
    </w:p>
    <w:p w:rsidR="00B3299B" w:rsidRDefault="00B3299B" w:rsidP="00B3299B">
      <w:pPr>
        <w:pStyle w:val="Exampletext"/>
        <w:contextualSpacing/>
      </w:pPr>
      <w:r>
        <w:t>Ports A_signal_pos A_signal_neg my_receive my_driveP my_driveN my_enable</w:t>
      </w:r>
    </w:p>
    <w:p w:rsidR="00B3299B" w:rsidRDefault="00B3299B" w:rsidP="00B3299B">
      <w:pPr>
        <w:pStyle w:val="Exampletext"/>
        <w:contextualSpacing/>
      </w:pPr>
      <w:r>
        <w:t>Ports A_puref A_pdref A_pcref A_gcref A_extref my_ref A_gnd</w:t>
      </w:r>
    </w:p>
    <w:p w:rsidR="00B3299B" w:rsidRDefault="00B3299B" w:rsidP="00B3299B">
      <w:pPr>
        <w:pStyle w:val="Exampletext"/>
        <w:contextualSpacing/>
      </w:pPr>
      <w:r>
        <w:t>|</w:t>
      </w:r>
    </w:p>
    <w:p w:rsidR="00B3299B" w:rsidRDefault="00B3299B" w:rsidP="00B3299B">
      <w:pPr>
        <w:pStyle w:val="Exampletext"/>
        <w:contextualSpacing/>
      </w:pPr>
      <w:r>
        <w:t>| D_to_A d_port  port1     port2 vlow vhigh trise tfall corner_name polarity</w:t>
      </w:r>
    </w:p>
    <w:p w:rsidR="00B3299B" w:rsidRDefault="00B3299B" w:rsidP="00B3299B">
      <w:pPr>
        <w:pStyle w:val="Exampletext"/>
        <w:contextualSpacing/>
      </w:pPr>
      <w:r>
        <w:t>D_to_A  D_drive  my_driveP my_ref MyVlow</w:t>
      </w:r>
      <w:r w:rsidDel="008D6A9C">
        <w:t xml:space="preserve"> </w:t>
      </w:r>
      <w:r>
        <w:t>My</w:t>
      </w:r>
      <w:r w:rsidR="00495500">
        <w:t>V</w:t>
      </w:r>
      <w:r>
        <w:t>High</w:t>
      </w:r>
      <w:r w:rsidDel="008D6A9C">
        <w:t xml:space="preserve"> </w:t>
      </w:r>
      <w:r>
        <w:t>0.5n  0.3n  Typ Non-Inverting</w:t>
      </w:r>
    </w:p>
    <w:p w:rsidR="00B3299B" w:rsidRDefault="00B3299B" w:rsidP="00B3299B">
      <w:pPr>
        <w:pStyle w:val="Exampletext"/>
        <w:contextualSpacing/>
      </w:pPr>
      <w:r>
        <w:t>D_to_A  D_drive  my_driveN my_ref MyVlow</w:t>
      </w:r>
      <w:r w:rsidDel="008D6A9C">
        <w:t xml:space="preserve"> </w:t>
      </w:r>
      <w:r>
        <w:t>My</w:t>
      </w:r>
      <w:r w:rsidR="00495500">
        <w:t>V</w:t>
      </w:r>
      <w:r>
        <w:t>High</w:t>
      </w:r>
      <w:r w:rsidDel="008D6A9C">
        <w:t xml:space="preserve"> </w:t>
      </w:r>
      <w:r>
        <w:t>0.5n  0.3n  Typ Inverting</w:t>
      </w:r>
    </w:p>
    <w:p w:rsidR="00B3299B" w:rsidRDefault="00B3299B" w:rsidP="00B3299B">
      <w:pPr>
        <w:pStyle w:val="Exampletext"/>
        <w:contextualSpacing/>
      </w:pPr>
      <w:r>
        <w:t>D_to_A  D_enable my_enable  my_ref   0.0  3.3   0.5n  0.3n  Typ</w:t>
      </w:r>
    </w:p>
    <w:p w:rsidR="00B3299B" w:rsidRDefault="00B3299B" w:rsidP="00B3299B">
      <w:pPr>
        <w:pStyle w:val="Exampletext"/>
        <w:contextualSpacing/>
      </w:pPr>
      <w:r>
        <w:t>D_to_A  D_enable my_enable  my_ref   0.0  3.0   0.6n  0.3n  Min</w:t>
      </w:r>
    </w:p>
    <w:p w:rsidR="00B3299B" w:rsidRDefault="00B3299B" w:rsidP="00B3299B">
      <w:pPr>
        <w:pStyle w:val="Exampletext"/>
        <w:contextualSpacing/>
      </w:pPr>
      <w:r>
        <w:t>D_to_A  D_enable my_enable  my_ref   0.0  3.6   0.4n  0.3n  Max</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A_to_D  D_receive  A_signal_pos  A_signal_neg  -200m  200m  Typ</w:t>
      </w:r>
    </w:p>
    <w:p w:rsidR="00B3299B" w:rsidRDefault="00B3299B" w:rsidP="00B3299B">
      <w:pPr>
        <w:pStyle w:val="Exampletext"/>
        <w:contextualSpacing/>
      </w:pPr>
      <w:r>
        <w:t>A_to_D  D_receive  A_signal_pos  A_signal_neg  -200m  200m  Min</w:t>
      </w:r>
    </w:p>
    <w:p w:rsidR="00B3299B" w:rsidRDefault="00B3299B" w:rsidP="00B3299B">
      <w:pPr>
        <w:pStyle w:val="Exampletext"/>
        <w:contextualSpacing/>
      </w:pPr>
      <w:r>
        <w:t>A_to_D  D_receive  A_signal_pos  A_signal_neg  -200m  200m  Max</w:t>
      </w:r>
    </w:p>
    <w:p w:rsidR="00B3299B" w:rsidRDefault="00B3299B" w:rsidP="00B3299B">
      <w:pPr>
        <w:pStyle w:val="Exampletext"/>
        <w:contextualSpacing/>
      </w:pPr>
      <w:r>
        <w:t>|</w:t>
      </w:r>
    </w:p>
    <w:p w:rsidR="00B3299B" w:rsidRDefault="00B3299B" w:rsidP="00B3299B">
      <w:pPr>
        <w:pStyle w:val="Exampletext"/>
      </w:pPr>
      <w:r>
        <w:t>[End External Model]</w:t>
      </w:r>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1" w:name="_Toc203975893"/>
      <w:bookmarkStart w:id="2202" w:name="_Toc203976314"/>
      <w:bookmarkStart w:id="2203"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1"/>
      <w:bookmarkEnd w:id="2202"/>
      <w:bookmarkEnd w:id="2203"/>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r w:rsidR="00B3299B">
        <w:t xml:space="preserve">Converter_Parameters, </w:t>
      </w:r>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r w:rsidR="00B3299B">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r w:rsidR="00B3299B">
        <w:t>entry</w:t>
      </w:r>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r w:rsidR="00B3299B">
        <w:t xml:space="preserve">  IBIS-ISS parameters are supported for all IBIS-ISS parameters which are defined on the subcircuit definition line.</w:t>
      </w:r>
    </w:p>
    <w:p w:rsidR="00B3299B" w:rsidRDefault="00B3299B" w:rsidP="00B3299B">
      <w:pPr>
        <w:pStyle w:val="KeywordDescriptions"/>
      </w:pPr>
      <w:r>
        <w:t>Parameters are locally scoped under each [External Circuit] keyword, i.e., the same parameter under two different [External Circuit] will have independent values.</w:t>
      </w:r>
    </w:p>
    <w:p w:rsidR="00B3299B" w:rsidRDefault="00B3299B" w:rsidP="00B3299B">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EC1116">
      <w:pPr>
        <w:pStyle w:val="KeywordDescriptions"/>
        <w:ind w:left="720"/>
      </w:pPr>
      <w:r>
        <w:t>a)</w:t>
      </w:r>
      <w:r>
        <w:tab/>
        <w:t>only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t>the parameter tree must not contain the Reserved_Parameters branch but must contain the Model_Specific branch</w:t>
      </w:r>
    </w:p>
    <w:p w:rsidR="00B3299B" w:rsidRDefault="00B3299B" w:rsidP="00EC1116">
      <w:pPr>
        <w:pStyle w:val="KeywordDescriptions"/>
        <w:ind w:left="720"/>
      </w:pPr>
      <w:r>
        <w:t>b)</w:t>
      </w:r>
      <w:r>
        <w:tab/>
        <w:t>only Usage Info is allowed</w:t>
      </w:r>
    </w:p>
    <w:p w:rsidR="00B3299B" w:rsidRDefault="00B3299B" w:rsidP="00EC1116">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p>
    <w:p w:rsidR="00B3299B" w:rsidRPr="00F51A5F" w:rsidRDefault="00B3299B" w:rsidP="007C12FD">
      <w:pPr>
        <w:pStyle w:val="KeywordDescriptions"/>
      </w:pPr>
      <w:r>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Default="00B3299B" w:rsidP="00B3299B">
      <w:pPr>
        <w:pStyle w:val="KeywordDescriptions"/>
      </w:pPr>
      <w:r>
        <w:t>Converter_Parameters:</w:t>
      </w:r>
    </w:p>
    <w:p w:rsidR="00B3299B" w:rsidRDefault="00B3299B" w:rsidP="00B3299B">
      <w:pPr>
        <w:pStyle w:val="KeywordDescriptions"/>
      </w:pP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Default="00B3299B" w:rsidP="00B3299B">
      <w:pPr>
        <w:pStyle w:val="KeywordDescriptions"/>
      </w:pPr>
      <w:r>
        <w:t>Converter_Parameters are locally scoped under each [External Circuit] keyword, i.e., the same converter parameter under two different [External Circuit]s will have independent values.</w:t>
      </w:r>
    </w:p>
    <w:p w:rsidR="00B3299B" w:rsidRDefault="00B3299B" w:rsidP="00B3299B">
      <w:pPr>
        <w:pStyle w:val="KeywordDescriptions"/>
      </w:pP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7C12FD">
      <w:pPr>
        <w:pStyle w:val="KeywordDescriptions"/>
        <w:ind w:left="720"/>
      </w:pPr>
      <w:r>
        <w:t>a)</w:t>
      </w:r>
      <w:r>
        <w:tab/>
        <w:t>only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t>the parameter tree must not contain the Reserved_Parameters branch but must contain the Model_Specific branch</w:t>
      </w:r>
    </w:p>
    <w:p w:rsidR="00B3299B" w:rsidRDefault="00B3299B" w:rsidP="007C12FD">
      <w:pPr>
        <w:pStyle w:val="KeywordDescriptions"/>
        <w:ind w:left="720"/>
      </w:pPr>
      <w:r>
        <w:t>b)</w:t>
      </w:r>
      <w:r>
        <w:tab/>
        <w:t>only Usage Info is allowed</w:t>
      </w:r>
    </w:p>
    <w:p w:rsidR="00B3299B" w:rsidRDefault="00B3299B" w:rsidP="00B3299B">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The EDA tool may provide additional means to the user to  make assignments to 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B3299B">
        <w:t xml:space="preserve">IBIS-ISS, </w:t>
      </w:r>
      <w:r w:rsidRPr="00F51A5F">
        <w:t xml:space="preserve">Verilog-A(MS) or VHDL-A(MS) models.  These subparameters must be used when [External Circuit] references a file written in the SPICE, </w:t>
      </w:r>
      <w:r w:rsidR="00450199">
        <w:t>IBIS-ISS,</w:t>
      </w:r>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r w:rsidR="00450199">
        <w:t xml:space="preserve">IBIS-ISS, </w:t>
      </w:r>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r w:rsidR="00450199">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450199">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r w:rsidR="00450199">
        <w:t xml:space="preserve">IBIS-ISS, </w:t>
      </w:r>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lastRenderedPageBreak/>
        <w:t xml:space="preserve">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r w:rsidRPr="00F51A5F">
        <w:t>The trise and tfall entries are times, must be positive and define input ramp rise and fall times between 0 and 100 percent.</w:t>
      </w:r>
    </w:p>
    <w:p w:rsidR="00450199" w:rsidRPr="00F51A5F" w:rsidRDefault="00450199" w:rsidP="00450199">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r>
        <w:t xml:space="preserve"> if the polarity argument is not present</w:t>
      </w:r>
      <w:r w:rsidRPr="00F51A5F">
        <w:t>.</w:t>
      </w:r>
      <w:r>
        <w:t xml:space="preserve">  When the polarity argument is present, the corner_name argument must also be presen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r w:rsidR="00450199">
        <w:t xml:space="preserve">IBIS-ISS, </w:t>
      </w:r>
      <w:r w:rsidRPr="00F51A5F">
        <w:t xml:space="preserve">Verilog-A(MS) or VHDL-A(MS) model or from the pad/pin.  This allows an analog signal from the external SPICE, </w:t>
      </w:r>
      <w:r w:rsidR="00495500">
        <w:t xml:space="preserve">IBIS-ISS, </w:t>
      </w:r>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F51A5F">
        <w:lastRenderedPageBreak/>
        <w:t>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r w:rsidR="00495500">
        <w:t xml:space="preserve">IBIS-ISS, </w:t>
      </w:r>
      <w:r w:rsidRPr="00F51A5F">
        <w:t xml:space="preserve">Verilog-A(MS) or VHDL-A(MS) model data must be provided by the user, the D_to_A and A_to_D converters will be provided automatically by the tool.  There is no need for the user to develop external SPICE, </w:t>
      </w:r>
      <w:r w:rsidR="00495500">
        <w:t xml:space="preserve">IBIS-ISS, </w:t>
      </w:r>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lastRenderedPageBreak/>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Default="00495500" w:rsidP="00495500">
      <w:pPr>
        <w:pStyle w:val="Exampletext"/>
        <w:contextualSpacing/>
      </w:pPr>
      <w:r>
        <w:t>[External Circuit] BUFF-ISS</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ffer_typ.spi  bufferb_io_typ</w:t>
      </w:r>
    </w:p>
    <w:p w:rsidR="00495500" w:rsidRDefault="00495500" w:rsidP="00495500">
      <w:pPr>
        <w:pStyle w:val="Exampletext"/>
        <w:contextualSpacing/>
      </w:pPr>
      <w:r>
        <w:t>Corner    Min         buffer_min.spi  bufferb_io_min</w:t>
      </w:r>
    </w:p>
    <w:p w:rsidR="00495500" w:rsidRDefault="00495500" w:rsidP="00495500">
      <w:pPr>
        <w:pStyle w:val="Exampletext"/>
        <w:contextualSpacing/>
      </w:pPr>
      <w:r>
        <w:t>Corner    Max         buffer_max.spi  bufferb_io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 = paramfile.par(TreeRootName(Model_Specific(TstoneFile)))</w:t>
      </w:r>
    </w:p>
    <w:p w:rsidR="00495500" w:rsidRDefault="00495500" w:rsidP="00495500">
      <w:pPr>
        <w:pStyle w:val="Exampletext"/>
        <w:contextualSpacing/>
      </w:pPr>
      <w:r>
        <w:t>Parameters  C1_value</w:t>
      </w:r>
    </w:p>
    <w:p w:rsidR="00495500" w:rsidRDefault="00495500" w:rsidP="00495500">
      <w:pPr>
        <w:pStyle w:val="Exampletext"/>
        <w:contextualSpacing/>
      </w:pPr>
      <w:r>
        <w:t>Parameters  R1_value = paramfile.par(TreeRootName(Model_Specific(R1)))</w:t>
      </w:r>
    </w:p>
    <w:p w:rsidR="00495500" w:rsidRDefault="00495500" w:rsidP="00495500">
      <w:pPr>
        <w:pStyle w:val="Exampletext"/>
        <w:contextualSpacing/>
      </w:pPr>
      <w:r>
        <w:t>|</w:t>
      </w:r>
    </w:p>
    <w:p w:rsidR="00495500" w:rsidRDefault="00495500" w:rsidP="00495500">
      <w:pPr>
        <w:pStyle w:val="Exampletext"/>
        <w:contextualSpacing/>
      </w:pPr>
      <w:r>
        <w:t>Converter_Parameters  MyVlow  = 0.0</w:t>
      </w:r>
    </w:p>
    <w:p w:rsidR="00495500" w:rsidRDefault="00495500" w:rsidP="00495500">
      <w:pPr>
        <w:pStyle w:val="Exampletext"/>
        <w:contextualSpacing/>
      </w:pPr>
      <w:r>
        <w:t>Converter_Parameters  MyVHigh  = 3.3</w:t>
      </w:r>
    </w:p>
    <w:p w:rsidR="00495500" w:rsidRDefault="00495500" w:rsidP="00495500">
      <w:pPr>
        <w:pStyle w:val="Exampletext"/>
        <w:contextualSpacing/>
      </w:pPr>
      <w:r>
        <w:t>Converter_Parameters  MyVinl  = paramfile.par(TreeRootName(Model_Specific(Vinl)))</w:t>
      </w:r>
    </w:p>
    <w:p w:rsidR="00495500" w:rsidRDefault="00495500" w:rsidP="00495500">
      <w:pPr>
        <w:pStyle w:val="Exampletext"/>
        <w:contextualSpacing/>
      </w:pPr>
      <w:r>
        <w:t>Converter_Parameters  MyVinh  = paramfile.par(TreeRootName(Model_Specific(Vinh)))</w:t>
      </w:r>
    </w:p>
    <w:p w:rsidR="00495500" w:rsidRDefault="00495500" w:rsidP="00495500">
      <w:pPr>
        <w:pStyle w:val="Exampletext"/>
        <w:contextualSpacing/>
      </w:pPr>
      <w:r>
        <w:t>Converter_Parameters  MyTrise = paramfile.par(TreeRootName(Model_Specific(Trf)))</w:t>
      </w:r>
    </w:p>
    <w:p w:rsidR="00495500" w:rsidRDefault="00495500" w:rsidP="00495500">
      <w:pPr>
        <w:pStyle w:val="Exampletext"/>
        <w:contextualSpacing/>
      </w:pPr>
      <w:r>
        <w:t>Converter_Parameters  MyTfall = paramfile.par(TreeRootName(Model_Specific(Trf)))</w:t>
      </w:r>
    </w:p>
    <w:p w:rsidR="00495500" w:rsidRDefault="00495500" w:rsidP="00495500">
      <w:pPr>
        <w:pStyle w:val="Exampletext"/>
        <w:contextualSpacing/>
      </w:pPr>
      <w:r>
        <w:t>|</w:t>
      </w:r>
    </w:p>
    <w:p w:rsidR="00495500" w:rsidRDefault="00495500" w:rsidP="00495500">
      <w:pPr>
        <w:pStyle w:val="Exampletext"/>
        <w:contextualSpacing/>
      </w:pPr>
      <w:r>
        <w:t>| Ports List of port names (in same order as in ISS)</w:t>
      </w:r>
    </w:p>
    <w:p w:rsidR="00495500" w:rsidRDefault="00495500" w:rsidP="00495500">
      <w:pPr>
        <w:pStyle w:val="Exampletext"/>
        <w:contextualSpacing/>
      </w:pPr>
      <w:r>
        <w:t>Ports A_signal int_in int_en int_out A_control</w:t>
      </w:r>
    </w:p>
    <w:p w:rsidR="00495500" w:rsidRDefault="00495500" w:rsidP="00495500">
      <w:pPr>
        <w:pStyle w:val="Exampletext"/>
        <w:contextualSpacing/>
      </w:pPr>
      <w:r>
        <w:t>Ports A_puref A_pdref A_pcref A_gcref</w:t>
      </w:r>
    </w:p>
    <w:p w:rsidR="00495500" w:rsidRDefault="00495500" w:rsidP="00495500">
      <w:pPr>
        <w:pStyle w:val="Exampletext"/>
        <w:contextualSpacing/>
      </w:pPr>
      <w:r>
        <w:t>|</w:t>
      </w:r>
    </w:p>
    <w:p w:rsidR="00495500" w:rsidRDefault="00495500" w:rsidP="00495500">
      <w:pPr>
        <w:pStyle w:val="Exampletext"/>
        <w:contextualSpacing/>
      </w:pPr>
      <w:r>
        <w:t>| D_to_A d_port   port1  port2    vlow   vhigh   trise   tfall   corner_name</w:t>
      </w:r>
    </w:p>
    <w:p w:rsidR="00495500" w:rsidRDefault="00495500" w:rsidP="00495500">
      <w:pPr>
        <w:pStyle w:val="Exampletext"/>
        <w:contextualSpacing/>
      </w:pPr>
      <w:r>
        <w:t>D_to_A   D_drive  int_in my_gcref MyVlow MyVhigh MyTfall MyTrise Typ</w:t>
      </w:r>
    </w:p>
    <w:p w:rsidR="00495500" w:rsidRDefault="00495500" w:rsidP="00495500">
      <w:pPr>
        <w:pStyle w:val="Exampletext"/>
        <w:contextualSpacing/>
      </w:pPr>
      <w:r>
        <w:t>D_to_A   D_enable int_en my_gnd   0.0    3.3     0.5n    0.3n    Typ</w:t>
      </w:r>
    </w:p>
    <w:p w:rsidR="00495500" w:rsidRDefault="00495500" w:rsidP="00495500">
      <w:pPr>
        <w:pStyle w:val="Exampletext"/>
        <w:contextualSpacing/>
      </w:pPr>
      <w:r>
        <w:t>D_to_A   D_enable int_en my_gnd   0.0    3.0     0.6n    0.3n    Min</w:t>
      </w:r>
    </w:p>
    <w:p w:rsidR="00495500" w:rsidRDefault="00495500" w:rsidP="00495500">
      <w:pPr>
        <w:pStyle w:val="Exampletext"/>
        <w:contextualSpacing/>
      </w:pPr>
      <w:r>
        <w:t>D_to_A   D_enable int_en my_gnd   0.0    3.6     0.4n    0.3n    Max</w:t>
      </w:r>
    </w:p>
    <w:p w:rsidR="00495500" w:rsidRDefault="00495500" w:rsidP="00495500">
      <w:pPr>
        <w:pStyle w:val="Exampletext"/>
        <w:contextualSpacing/>
      </w:pPr>
      <w:r>
        <w:t>|</w:t>
      </w:r>
    </w:p>
    <w:p w:rsidR="00495500" w:rsidRDefault="00495500" w:rsidP="00495500">
      <w:pPr>
        <w:pStyle w:val="Exampletext"/>
        <w:contextualSpacing/>
      </w:pPr>
      <w:r>
        <w:t>| A_to_D d_port    port1   port2    vlow   vhigh  corner_name</w:t>
      </w:r>
    </w:p>
    <w:p w:rsidR="00495500" w:rsidRDefault="00495500" w:rsidP="00495500">
      <w:pPr>
        <w:pStyle w:val="Exampletext"/>
        <w:contextualSpacing/>
      </w:pPr>
      <w:r>
        <w:t xml:space="preserve">A_to_D   D_receive int_out my_gcref MyVinl MyVinh Typ </w:t>
      </w:r>
    </w:p>
    <w:p w:rsidR="00495500" w:rsidRDefault="00495500" w:rsidP="00495500">
      <w:pPr>
        <w:pStyle w:val="Exampletext"/>
        <w:contextualSpacing/>
      </w:pPr>
      <w:r>
        <w:t>|</w:t>
      </w:r>
    </w:p>
    <w:p w:rsidR="00495500" w:rsidRDefault="00495500" w:rsidP="00495500">
      <w:pPr>
        <w:pStyle w:val="Exampletext"/>
        <w:contextualSpacing/>
      </w:pPr>
      <w:r>
        <w:t>| Note, the A_signal port might also be used and int_out not defined in</w:t>
      </w:r>
    </w:p>
    <w:p w:rsidR="00495500" w:rsidRDefault="00495500" w:rsidP="00495500">
      <w:pPr>
        <w:pStyle w:val="Exampletext"/>
        <w:contextualSpacing/>
      </w:pPr>
      <w:r>
        <w:t>| a modified .subckt.</w:t>
      </w:r>
    </w:p>
    <w:p w:rsidR="00495500" w:rsidRDefault="00495500" w:rsidP="00495500">
      <w:pPr>
        <w:pStyle w:val="Exampletext"/>
        <w:contextualSpacing/>
      </w:pPr>
      <w:r>
        <w:t>|</w:t>
      </w:r>
    </w:p>
    <w:p w:rsidR="00495500" w:rsidRDefault="00495500" w:rsidP="00495500">
      <w:pPr>
        <w:pStyle w:val="Exampletext"/>
      </w:pPr>
      <w:r>
        <w:t>[End External Circuit]</w:t>
      </w:r>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Pr="00F51A5F" w:rsidRDefault="00495500" w:rsidP="00495500">
      <w:pPr>
        <w:pStyle w:val="Exampletext"/>
        <w:contextualSpacing/>
      </w:pPr>
      <w:r w:rsidRPr="00F51A5F">
        <w:t>| Interconnect Structure as an [External Circuit]</w:t>
      </w:r>
    </w:p>
    <w:p w:rsidR="00495500" w:rsidRPr="00F51A5F" w:rsidRDefault="00495500" w:rsidP="00495500">
      <w:pPr>
        <w:pStyle w:val="Exampletext"/>
        <w:contextualSpacing/>
      </w:pPr>
      <w:r w:rsidRPr="00F51A5F">
        <w:t>|</w:t>
      </w:r>
    </w:p>
    <w:p w:rsidR="00495500" w:rsidRPr="00F51A5F" w:rsidRDefault="00495500" w:rsidP="00495500">
      <w:pPr>
        <w:pStyle w:val="Exampletext"/>
        <w:contextualSpacing/>
      </w:pPr>
      <w:r w:rsidRPr="00F51A5F">
        <w:t>|</w:t>
      </w:r>
    </w:p>
    <w:p w:rsidR="00495500" w:rsidRDefault="00495500" w:rsidP="00495500">
      <w:pPr>
        <w:pStyle w:val="Exampletext"/>
        <w:contextualSpacing/>
      </w:pPr>
      <w:r>
        <w:t>[External Circuit] BUS_SPI</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s_typ.spi  Bus_typ</w:t>
      </w:r>
    </w:p>
    <w:p w:rsidR="00495500" w:rsidRDefault="00495500" w:rsidP="00495500">
      <w:pPr>
        <w:pStyle w:val="Exampletext"/>
        <w:contextualSpacing/>
      </w:pPr>
      <w:r>
        <w:t>Corner    Min        bus_min.spi  Bus_min</w:t>
      </w:r>
    </w:p>
    <w:p w:rsidR="00495500" w:rsidRDefault="00495500" w:rsidP="00495500">
      <w:pPr>
        <w:pStyle w:val="Exampletext"/>
        <w:contextualSpacing/>
      </w:pPr>
      <w:r>
        <w:t>Corner    Max        bus_max.spi  Bus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w:t>
      </w:r>
    </w:p>
    <w:p w:rsidR="00495500" w:rsidRDefault="00495500" w:rsidP="00495500">
      <w:pPr>
        <w:pStyle w:val="Exampletext"/>
        <w:contextualSpacing/>
      </w:pPr>
      <w:r>
        <w:t>Parameters C1_value  R1_value</w:t>
      </w:r>
    </w:p>
    <w:p w:rsidR="00495500" w:rsidRDefault="00495500" w:rsidP="00495500">
      <w:pPr>
        <w:pStyle w:val="Exampletext"/>
        <w:contextualSpacing/>
      </w:pPr>
      <w:r>
        <w:t>|</w:t>
      </w:r>
    </w:p>
    <w:p w:rsidR="00495500" w:rsidRDefault="00495500" w:rsidP="00495500">
      <w:pPr>
        <w:pStyle w:val="Exampletext"/>
        <w:contextualSpacing/>
      </w:pPr>
      <w:r>
        <w:t>| Ports are in same order as defined in IBIS-ISS</w:t>
      </w:r>
    </w:p>
    <w:p w:rsidR="00495500" w:rsidRDefault="00495500" w:rsidP="00495500">
      <w:pPr>
        <w:pStyle w:val="Exampletext"/>
        <w:contextualSpacing/>
      </w:pPr>
      <w:r>
        <w:t>Ports vcc gnd io1 io2</w:t>
      </w:r>
    </w:p>
    <w:p w:rsidR="00495500" w:rsidRDefault="00495500" w:rsidP="00495500">
      <w:pPr>
        <w:pStyle w:val="Exampletext"/>
        <w:contextualSpacing/>
      </w:pPr>
      <w:r>
        <w:t>Ports int_ioa vcca1 vcca2 vssa1 vssa2</w:t>
      </w:r>
    </w:p>
    <w:p w:rsidR="00495500" w:rsidRDefault="00495500" w:rsidP="00495500">
      <w:pPr>
        <w:pStyle w:val="Exampletext"/>
        <w:contextualSpacing/>
      </w:pPr>
      <w:r>
        <w:t>Ports int_iob vccb1 vccb2 vssb1 vssb2</w:t>
      </w:r>
    </w:p>
    <w:p w:rsidR="00495500" w:rsidRDefault="00495500" w:rsidP="00495500">
      <w:pPr>
        <w:pStyle w:val="Exampletext"/>
        <w:contextualSpacing/>
      </w:pPr>
      <w:r>
        <w:t>|</w:t>
      </w:r>
    </w:p>
    <w:p w:rsidR="00495500" w:rsidRDefault="00495500" w:rsidP="00495500">
      <w:pPr>
        <w:pStyle w:val="Exampletext"/>
        <w:contextualSpacing/>
      </w:pPr>
      <w:r>
        <w:t>| No A_to_D or D_to_A required, as no digital ports are used</w:t>
      </w:r>
    </w:p>
    <w:p w:rsidR="00495500" w:rsidRDefault="00495500" w:rsidP="00495500">
      <w:pPr>
        <w:pStyle w:val="Exampletext"/>
        <w:contextualSpacing/>
      </w:pPr>
      <w:r>
        <w:t>|</w:t>
      </w:r>
    </w:p>
    <w:p w:rsidR="00495500" w:rsidRPr="00F51A5F" w:rsidRDefault="00495500" w:rsidP="00495500">
      <w:pPr>
        <w:pStyle w:val="Exampletext"/>
      </w:pPr>
      <w:r>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lastRenderedPageBreak/>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4" w:name="_Toc203975894"/>
      <w:bookmarkStart w:id="2205" w:name="_Toc203976315"/>
      <w:bookmarkStart w:id="2206"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4"/>
      <w:bookmarkEnd w:id="2205"/>
      <w:bookmarkEnd w:id="220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07" w:name="_Toc203975895"/>
      <w:bookmarkStart w:id="2208" w:name="_Toc203976316"/>
      <w:bookmarkStart w:id="2209"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07"/>
      <w:bookmarkEnd w:id="2208"/>
      <w:bookmarkEnd w:id="2209"/>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lastRenderedPageBreak/>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2A7BE2">
        <w:rPr>
          <w:highlight w:val="yellow"/>
        </w:rPr>
        <w:fldChar w:fldCharType="begin"/>
      </w:r>
      <w:r w:rsidR="0030668E">
        <w:instrText xml:space="preserve"> REF _Ref300063899 \r \h </w:instrText>
      </w:r>
      <w:r w:rsidR="002A7BE2">
        <w:rPr>
          <w:highlight w:val="yellow"/>
        </w:rPr>
      </w:r>
      <w:r w:rsidR="002A7BE2">
        <w:rPr>
          <w:highlight w:val="yellow"/>
        </w:rPr>
        <w:fldChar w:fldCharType="separate"/>
      </w:r>
      <w:r w:rsidR="00474531">
        <w:t>Figure 29</w:t>
      </w:r>
      <w:r w:rsidR="002A7BE2">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9A6686">
        <w:fldChar w:fldCharType="begin"/>
      </w:r>
      <w:r w:rsidR="009A6686">
        <w:instrText xml:space="preserve"> REF _Ref300063899 \r \h  \* MERGEFORMAT </w:instrText>
      </w:r>
      <w:r w:rsidR="009A6686">
        <w:fldChar w:fldCharType="separate"/>
      </w:r>
      <w:r w:rsidR="00474531">
        <w:t>Figure 29</w:t>
      </w:r>
      <w:r w:rsidR="009A6686">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72" o:title=""/>
          </v:shape>
          <o:OLEObject Type="Embed" ProgID="Visio.Drawing.11" ShapeID="_x0000_i1053" DrawAspect="Content" ObjectID="_1437401407" r:id="rId73"/>
        </w:object>
      </w:r>
    </w:p>
    <w:p w:rsidR="00143891" w:rsidRDefault="004744A0" w:rsidP="006F2A7E">
      <w:pPr>
        <w:pStyle w:val="Figurecaption"/>
        <w:spacing w:before="0" w:after="80"/>
      </w:pPr>
      <w:bookmarkStart w:id="2210" w:name="_Ref300063899"/>
      <w:r>
        <w:t xml:space="preserve"> - </w:t>
      </w:r>
      <w:r w:rsidR="00143891" w:rsidRPr="00F51A5F">
        <w:t>Reference Example for [Node Declarations] Keyword</w:t>
      </w:r>
      <w:bookmarkEnd w:id="2210"/>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2211" w:name="_Toc361169850"/>
      <w:bookmarkStart w:id="2212" w:name="_Toc361170664"/>
      <w:bookmarkStart w:id="2213" w:name="_Toc361170805"/>
      <w:bookmarkStart w:id="2214" w:name="_Toc361171042"/>
      <w:bookmarkStart w:id="2215" w:name="_Toc361171964"/>
      <w:bookmarkStart w:id="2216" w:name="_Toc361805230"/>
      <w:bookmarkStart w:id="2217" w:name="_Toc361808489"/>
      <w:bookmarkStart w:id="2218" w:name="_Toc362407810"/>
      <w:bookmarkStart w:id="2219" w:name="_Toc362407906"/>
      <w:bookmarkStart w:id="2220" w:name="_Toc362409626"/>
      <w:bookmarkStart w:id="2221" w:name="_Toc362410265"/>
      <w:bookmarkStart w:id="2222" w:name="_Toc362411276"/>
      <w:bookmarkStart w:id="2223" w:name="_Toc362412130"/>
      <w:bookmarkStart w:id="2224" w:name="_Toc362465059"/>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rsidR="00590424" w:rsidRDefault="00334508">
      <w:pPr>
        <w:pStyle w:val="Heading2"/>
      </w:pPr>
      <w:bookmarkStart w:id="2225" w:name="_Toc363026545"/>
      <w:bookmarkStart w:id="2226" w:name="_Toc363026793"/>
      <w:bookmarkStart w:id="2227" w:name="_Toc363027041"/>
      <w:bookmarkStart w:id="2228" w:name="_Toc363142752"/>
      <w:bookmarkStart w:id="2229" w:name="_Toc363143505"/>
      <w:bookmarkStart w:id="2230" w:name="_Toc361169851"/>
      <w:bookmarkStart w:id="2231" w:name="_Toc361170665"/>
      <w:bookmarkStart w:id="2232" w:name="_Toc361170806"/>
      <w:bookmarkStart w:id="2233" w:name="_Toc361171043"/>
      <w:bookmarkStart w:id="2234" w:name="_Toc361171965"/>
      <w:bookmarkStart w:id="2235" w:name="_Toc361805231"/>
      <w:bookmarkStart w:id="2236" w:name="_Toc361808490"/>
      <w:bookmarkStart w:id="2237" w:name="_Toc362407811"/>
      <w:bookmarkStart w:id="2238" w:name="_Toc362407907"/>
      <w:bookmarkStart w:id="2239" w:name="_Toc362409627"/>
      <w:bookmarkStart w:id="2240" w:name="_Toc362410266"/>
      <w:bookmarkStart w:id="2241" w:name="_Toc362411277"/>
      <w:bookmarkStart w:id="2242" w:name="_Toc362465060"/>
      <w:bookmarkStart w:id="2243" w:name="_Toc363026546"/>
      <w:bookmarkStart w:id="2244" w:name="_Toc363026794"/>
      <w:bookmarkStart w:id="2245" w:name="_Toc363027042"/>
      <w:bookmarkStart w:id="2246" w:name="_Toc363142753"/>
      <w:bookmarkStart w:id="2247" w:name="_Toc363143506"/>
      <w:bookmarkStart w:id="2248" w:name="_Toc361169852"/>
      <w:bookmarkStart w:id="2249" w:name="_Toc361170666"/>
      <w:bookmarkStart w:id="2250" w:name="_Toc361170807"/>
      <w:bookmarkStart w:id="2251" w:name="_Toc361171044"/>
      <w:bookmarkStart w:id="2252" w:name="_Toc361171966"/>
      <w:bookmarkStart w:id="2253" w:name="_Toc361805232"/>
      <w:bookmarkStart w:id="2254" w:name="_Toc361808491"/>
      <w:bookmarkStart w:id="2255" w:name="_Toc362407812"/>
      <w:bookmarkStart w:id="2256" w:name="_Toc362407908"/>
      <w:bookmarkStart w:id="2257" w:name="_Toc362409628"/>
      <w:bookmarkStart w:id="2258" w:name="_Toc362410267"/>
      <w:bookmarkStart w:id="2259" w:name="_Toc362411278"/>
      <w:bookmarkStart w:id="2260" w:name="_Toc362465061"/>
      <w:bookmarkStart w:id="2261" w:name="_Toc363026547"/>
      <w:bookmarkStart w:id="2262" w:name="_Toc363026795"/>
      <w:bookmarkStart w:id="2263" w:name="_Toc363027043"/>
      <w:bookmarkStart w:id="2264" w:name="_Toc363142754"/>
      <w:bookmarkStart w:id="2265" w:name="_Toc363143507"/>
      <w:bookmarkStart w:id="2266" w:name="_Toc361169853"/>
      <w:bookmarkStart w:id="2267" w:name="_Toc361170667"/>
      <w:bookmarkStart w:id="2268" w:name="_Toc361170808"/>
      <w:bookmarkStart w:id="2269" w:name="_Toc361171045"/>
      <w:bookmarkStart w:id="2270" w:name="_Toc361171967"/>
      <w:bookmarkStart w:id="2271" w:name="_Toc361805233"/>
      <w:bookmarkStart w:id="2272" w:name="_Toc361808492"/>
      <w:bookmarkStart w:id="2273" w:name="_Toc362407813"/>
      <w:bookmarkStart w:id="2274" w:name="_Toc362407909"/>
      <w:bookmarkStart w:id="2275" w:name="_Toc362409629"/>
      <w:bookmarkStart w:id="2276" w:name="_Toc362410268"/>
      <w:bookmarkStart w:id="2277" w:name="_Toc362411279"/>
      <w:bookmarkStart w:id="2278" w:name="_Toc362465062"/>
      <w:bookmarkStart w:id="2279" w:name="_Toc363026548"/>
      <w:bookmarkStart w:id="2280" w:name="_Toc363026796"/>
      <w:bookmarkStart w:id="2281" w:name="_Toc363027044"/>
      <w:bookmarkStart w:id="2282" w:name="_Toc363142755"/>
      <w:bookmarkStart w:id="2283" w:name="_Toc363143508"/>
      <w:bookmarkStart w:id="2284" w:name="_Toc361169854"/>
      <w:bookmarkStart w:id="2285" w:name="_Toc361170668"/>
      <w:bookmarkStart w:id="2286" w:name="_Toc361170809"/>
      <w:bookmarkStart w:id="2287" w:name="_Toc361171046"/>
      <w:bookmarkStart w:id="2288" w:name="_Toc361171968"/>
      <w:bookmarkStart w:id="2289" w:name="_Toc361805234"/>
      <w:bookmarkStart w:id="2290" w:name="_Toc361808493"/>
      <w:bookmarkStart w:id="2291" w:name="_Toc362407814"/>
      <w:bookmarkStart w:id="2292" w:name="_Toc362407910"/>
      <w:bookmarkStart w:id="2293" w:name="_Toc362409630"/>
      <w:bookmarkStart w:id="2294" w:name="_Toc362410269"/>
      <w:bookmarkStart w:id="2295" w:name="_Toc362411280"/>
      <w:bookmarkStart w:id="2296" w:name="_Toc362465063"/>
      <w:bookmarkStart w:id="2297" w:name="_Toc363026549"/>
      <w:bookmarkStart w:id="2298" w:name="_Toc363026797"/>
      <w:bookmarkStart w:id="2299" w:name="_Toc363027045"/>
      <w:bookmarkStart w:id="2300" w:name="_Toc363142756"/>
      <w:bookmarkStart w:id="2301" w:name="_Toc363143509"/>
      <w:bookmarkStart w:id="2302" w:name="_Toc361169855"/>
      <w:bookmarkStart w:id="2303" w:name="_Toc361170669"/>
      <w:bookmarkStart w:id="2304" w:name="_Toc361170810"/>
      <w:bookmarkStart w:id="2305" w:name="_Toc361171047"/>
      <w:bookmarkStart w:id="2306" w:name="_Toc361171969"/>
      <w:bookmarkStart w:id="2307" w:name="_Toc361805235"/>
      <w:bookmarkStart w:id="2308" w:name="_Toc361808494"/>
      <w:bookmarkStart w:id="2309" w:name="_Toc362407815"/>
      <w:bookmarkStart w:id="2310" w:name="_Toc362407911"/>
      <w:bookmarkStart w:id="2311" w:name="_Toc362409631"/>
      <w:bookmarkStart w:id="2312" w:name="_Toc362410270"/>
      <w:bookmarkStart w:id="2313" w:name="_Toc362411281"/>
      <w:bookmarkStart w:id="2314" w:name="_Toc362465064"/>
      <w:bookmarkStart w:id="2315" w:name="_Toc363026550"/>
      <w:bookmarkStart w:id="2316" w:name="_Toc363026798"/>
      <w:bookmarkStart w:id="2317" w:name="_Toc363027046"/>
      <w:bookmarkStart w:id="2318" w:name="_Toc363142757"/>
      <w:bookmarkStart w:id="2319" w:name="_Toc363143510"/>
      <w:bookmarkStart w:id="2320" w:name="_Toc361169856"/>
      <w:bookmarkStart w:id="2321" w:name="_Toc361170670"/>
      <w:bookmarkStart w:id="2322" w:name="_Toc361170811"/>
      <w:bookmarkStart w:id="2323" w:name="_Toc361171048"/>
      <w:bookmarkStart w:id="2324" w:name="_Toc361171970"/>
      <w:bookmarkStart w:id="2325" w:name="_Toc361805236"/>
      <w:bookmarkStart w:id="2326" w:name="_Toc361808495"/>
      <w:bookmarkStart w:id="2327" w:name="_Toc362407816"/>
      <w:bookmarkStart w:id="2328" w:name="_Toc362407912"/>
      <w:bookmarkStart w:id="2329" w:name="_Toc362409632"/>
      <w:bookmarkStart w:id="2330" w:name="_Toc362410271"/>
      <w:bookmarkStart w:id="2331" w:name="_Toc362411282"/>
      <w:bookmarkStart w:id="2332" w:name="_Toc362465065"/>
      <w:bookmarkStart w:id="2333" w:name="_Toc363026551"/>
      <w:bookmarkStart w:id="2334" w:name="_Toc363026799"/>
      <w:bookmarkStart w:id="2335" w:name="_Toc363027047"/>
      <w:bookmarkStart w:id="2336" w:name="_Toc363142758"/>
      <w:bookmarkStart w:id="2337" w:name="_Toc363143511"/>
      <w:bookmarkStart w:id="2338" w:name="_Toc361169857"/>
      <w:bookmarkStart w:id="2339" w:name="_Toc361170671"/>
      <w:bookmarkStart w:id="2340" w:name="_Toc361170812"/>
      <w:bookmarkStart w:id="2341" w:name="_Toc361171049"/>
      <w:bookmarkStart w:id="2342" w:name="_Toc361171971"/>
      <w:bookmarkStart w:id="2343" w:name="_Toc361805237"/>
      <w:bookmarkStart w:id="2344" w:name="_Toc361808496"/>
      <w:bookmarkStart w:id="2345" w:name="_Toc362407817"/>
      <w:bookmarkStart w:id="2346" w:name="_Toc362407913"/>
      <w:bookmarkStart w:id="2347" w:name="_Toc362409633"/>
      <w:bookmarkStart w:id="2348" w:name="_Toc362410272"/>
      <w:bookmarkStart w:id="2349" w:name="_Toc362411283"/>
      <w:bookmarkStart w:id="2350" w:name="_Toc362465066"/>
      <w:bookmarkStart w:id="2351" w:name="_Toc363026552"/>
      <w:bookmarkStart w:id="2352" w:name="_Toc363026800"/>
      <w:bookmarkStart w:id="2353" w:name="_Toc363027048"/>
      <w:bookmarkStart w:id="2354" w:name="_Toc363142759"/>
      <w:bookmarkStart w:id="2355" w:name="_Toc363143512"/>
      <w:bookmarkStart w:id="2356" w:name="_Toc361169858"/>
      <w:bookmarkStart w:id="2357" w:name="_Toc361170672"/>
      <w:bookmarkStart w:id="2358" w:name="_Toc361170813"/>
      <w:bookmarkStart w:id="2359" w:name="_Toc361171050"/>
      <w:bookmarkStart w:id="2360" w:name="_Toc361171972"/>
      <w:bookmarkStart w:id="2361" w:name="_Toc361805238"/>
      <w:bookmarkStart w:id="2362" w:name="_Toc361808497"/>
      <w:bookmarkStart w:id="2363" w:name="_Toc362407818"/>
      <w:bookmarkStart w:id="2364" w:name="_Toc362407914"/>
      <w:bookmarkStart w:id="2365" w:name="_Toc362409634"/>
      <w:bookmarkStart w:id="2366" w:name="_Toc362410273"/>
      <w:bookmarkStart w:id="2367" w:name="_Toc362411284"/>
      <w:bookmarkStart w:id="2368" w:name="_Toc362465067"/>
      <w:bookmarkStart w:id="2369" w:name="_Toc363026553"/>
      <w:bookmarkStart w:id="2370" w:name="_Toc363026801"/>
      <w:bookmarkStart w:id="2371" w:name="_Toc363027049"/>
      <w:bookmarkStart w:id="2372" w:name="_Toc363142760"/>
      <w:bookmarkStart w:id="2373" w:name="_Toc363143513"/>
      <w:bookmarkStart w:id="2374" w:name="_Toc361169859"/>
      <w:bookmarkStart w:id="2375" w:name="_Toc361170673"/>
      <w:bookmarkStart w:id="2376" w:name="_Toc361170814"/>
      <w:bookmarkStart w:id="2377" w:name="_Toc361171051"/>
      <w:bookmarkStart w:id="2378" w:name="_Toc361171973"/>
      <w:bookmarkStart w:id="2379" w:name="_Toc361805239"/>
      <w:bookmarkStart w:id="2380" w:name="_Toc361808498"/>
      <w:bookmarkStart w:id="2381" w:name="_Toc362407819"/>
      <w:bookmarkStart w:id="2382" w:name="_Toc362407915"/>
      <w:bookmarkStart w:id="2383" w:name="_Toc362409635"/>
      <w:bookmarkStart w:id="2384" w:name="_Toc362410274"/>
      <w:bookmarkStart w:id="2385" w:name="_Toc362411285"/>
      <w:bookmarkStart w:id="2386" w:name="_Toc362465068"/>
      <w:bookmarkStart w:id="2387" w:name="_Toc363026554"/>
      <w:bookmarkStart w:id="2388" w:name="_Toc363026802"/>
      <w:bookmarkStart w:id="2389" w:name="_Toc363027050"/>
      <w:bookmarkStart w:id="2390" w:name="_Toc363142761"/>
      <w:bookmarkStart w:id="2391" w:name="_Toc363143514"/>
      <w:bookmarkStart w:id="2392" w:name="_Toc361169860"/>
      <w:bookmarkStart w:id="2393" w:name="_Toc361170674"/>
      <w:bookmarkStart w:id="2394" w:name="_Toc361170815"/>
      <w:bookmarkStart w:id="2395" w:name="_Toc361171052"/>
      <w:bookmarkStart w:id="2396" w:name="_Toc361171974"/>
      <w:bookmarkStart w:id="2397" w:name="_Toc361805240"/>
      <w:bookmarkStart w:id="2398" w:name="_Toc361808499"/>
      <w:bookmarkStart w:id="2399" w:name="_Toc362407820"/>
      <w:bookmarkStart w:id="2400" w:name="_Toc362407916"/>
      <w:bookmarkStart w:id="2401" w:name="_Toc362409636"/>
      <w:bookmarkStart w:id="2402" w:name="_Toc362410275"/>
      <w:bookmarkStart w:id="2403" w:name="_Toc362411286"/>
      <w:bookmarkStart w:id="2404" w:name="_Toc362465069"/>
      <w:bookmarkStart w:id="2405" w:name="_Toc363026555"/>
      <w:bookmarkStart w:id="2406" w:name="_Toc363026803"/>
      <w:bookmarkStart w:id="2407" w:name="_Toc363027051"/>
      <w:bookmarkStart w:id="2408" w:name="_Toc363142762"/>
      <w:bookmarkStart w:id="2409" w:name="_Toc363143515"/>
      <w:bookmarkStart w:id="2410" w:name="_Toc361169861"/>
      <w:bookmarkStart w:id="2411" w:name="_Toc361170675"/>
      <w:bookmarkStart w:id="2412" w:name="_Toc361170816"/>
      <w:bookmarkStart w:id="2413" w:name="_Toc361171053"/>
      <w:bookmarkStart w:id="2414" w:name="_Toc361171975"/>
      <w:bookmarkStart w:id="2415" w:name="_Toc361805241"/>
      <w:bookmarkStart w:id="2416" w:name="_Toc361808500"/>
      <w:bookmarkStart w:id="2417" w:name="_Toc362407821"/>
      <w:bookmarkStart w:id="2418" w:name="_Toc362407917"/>
      <w:bookmarkStart w:id="2419" w:name="_Toc362409637"/>
      <w:bookmarkStart w:id="2420" w:name="_Toc362410276"/>
      <w:bookmarkStart w:id="2421" w:name="_Toc362411287"/>
      <w:bookmarkStart w:id="2422" w:name="_Toc362465070"/>
      <w:bookmarkStart w:id="2423" w:name="_Toc363026556"/>
      <w:bookmarkStart w:id="2424" w:name="_Toc363026804"/>
      <w:bookmarkStart w:id="2425" w:name="_Toc363027052"/>
      <w:bookmarkStart w:id="2426" w:name="_Toc363142763"/>
      <w:bookmarkStart w:id="2427" w:name="_Toc363143516"/>
      <w:bookmarkStart w:id="2428" w:name="_Toc361169862"/>
      <w:bookmarkStart w:id="2429" w:name="_Toc361170676"/>
      <w:bookmarkStart w:id="2430" w:name="_Toc361170817"/>
      <w:bookmarkStart w:id="2431" w:name="_Toc361171054"/>
      <w:bookmarkStart w:id="2432" w:name="_Toc361171976"/>
      <w:bookmarkStart w:id="2433" w:name="_Toc361805242"/>
      <w:bookmarkStart w:id="2434" w:name="_Toc361808501"/>
      <w:bookmarkStart w:id="2435" w:name="_Toc362407822"/>
      <w:bookmarkStart w:id="2436" w:name="_Toc362407918"/>
      <w:bookmarkStart w:id="2437" w:name="_Toc362409638"/>
      <w:bookmarkStart w:id="2438" w:name="_Toc362410277"/>
      <w:bookmarkStart w:id="2439" w:name="_Toc362411288"/>
      <w:bookmarkStart w:id="2440" w:name="_Toc362465071"/>
      <w:bookmarkStart w:id="2441" w:name="_Toc363026557"/>
      <w:bookmarkStart w:id="2442" w:name="_Toc363026805"/>
      <w:bookmarkStart w:id="2443" w:name="_Toc363027053"/>
      <w:bookmarkStart w:id="2444" w:name="_Toc363142764"/>
      <w:bookmarkStart w:id="2445" w:name="_Toc363143517"/>
      <w:bookmarkStart w:id="2446" w:name="_Toc361169863"/>
      <w:bookmarkStart w:id="2447" w:name="_Toc361170677"/>
      <w:bookmarkStart w:id="2448" w:name="_Toc361170818"/>
      <w:bookmarkStart w:id="2449" w:name="_Toc361171055"/>
      <w:bookmarkStart w:id="2450" w:name="_Toc361171977"/>
      <w:bookmarkStart w:id="2451" w:name="_Toc361805243"/>
      <w:bookmarkStart w:id="2452" w:name="_Toc361808502"/>
      <w:bookmarkStart w:id="2453" w:name="_Toc362407823"/>
      <w:bookmarkStart w:id="2454" w:name="_Toc362407919"/>
      <w:bookmarkStart w:id="2455" w:name="_Toc362409639"/>
      <w:bookmarkStart w:id="2456" w:name="_Toc362410278"/>
      <w:bookmarkStart w:id="2457" w:name="_Toc362411289"/>
      <w:bookmarkStart w:id="2458" w:name="_Toc362412143"/>
      <w:bookmarkStart w:id="2459" w:name="_Toc362465072"/>
      <w:bookmarkStart w:id="2460" w:name="_Toc363026558"/>
      <w:bookmarkStart w:id="2461" w:name="_Toc363026806"/>
      <w:bookmarkStart w:id="2462" w:name="_Toc363027054"/>
      <w:bookmarkStart w:id="2463" w:name="_Toc363142765"/>
      <w:bookmarkStart w:id="2464" w:name="_Toc363143518"/>
      <w:bookmarkStart w:id="2465" w:name="_Toc361169864"/>
      <w:bookmarkStart w:id="2466" w:name="_Toc361170678"/>
      <w:bookmarkStart w:id="2467" w:name="_Toc361170819"/>
      <w:bookmarkStart w:id="2468" w:name="_Toc361171056"/>
      <w:bookmarkStart w:id="2469" w:name="_Toc361171978"/>
      <w:bookmarkStart w:id="2470" w:name="_Toc361805244"/>
      <w:bookmarkStart w:id="2471" w:name="_Toc361808503"/>
      <w:bookmarkStart w:id="2472" w:name="_Toc362407824"/>
      <w:bookmarkStart w:id="2473" w:name="_Toc362407920"/>
      <w:bookmarkStart w:id="2474" w:name="_Toc362409640"/>
      <w:bookmarkStart w:id="2475" w:name="_Toc362410279"/>
      <w:bookmarkStart w:id="2476" w:name="_Toc362411290"/>
      <w:bookmarkStart w:id="2477" w:name="_Toc362465073"/>
      <w:bookmarkStart w:id="2478" w:name="_Toc363026559"/>
      <w:bookmarkStart w:id="2479" w:name="_Toc363026807"/>
      <w:bookmarkStart w:id="2480" w:name="_Toc363027055"/>
      <w:bookmarkStart w:id="2481" w:name="_Toc363142766"/>
      <w:bookmarkStart w:id="2482" w:name="_Toc363143519"/>
      <w:bookmarkStart w:id="2483" w:name="_Toc361169865"/>
      <w:bookmarkStart w:id="2484" w:name="_Toc361170679"/>
      <w:bookmarkStart w:id="2485" w:name="_Toc361170820"/>
      <w:bookmarkStart w:id="2486" w:name="_Toc361171057"/>
      <w:bookmarkStart w:id="2487" w:name="_Toc361171979"/>
      <w:bookmarkStart w:id="2488" w:name="_Toc361805245"/>
      <w:bookmarkStart w:id="2489" w:name="_Toc361808504"/>
      <w:bookmarkStart w:id="2490" w:name="_Toc362407825"/>
      <w:bookmarkStart w:id="2491" w:name="_Toc362407921"/>
      <w:bookmarkStart w:id="2492" w:name="_Toc362409641"/>
      <w:bookmarkStart w:id="2493" w:name="_Toc362410280"/>
      <w:bookmarkStart w:id="2494" w:name="_Toc362411291"/>
      <w:bookmarkStart w:id="2495" w:name="_Toc362465074"/>
      <w:bookmarkStart w:id="2496" w:name="_Toc363026560"/>
      <w:bookmarkStart w:id="2497" w:name="_Toc363026808"/>
      <w:bookmarkStart w:id="2498" w:name="_Toc363027056"/>
      <w:bookmarkStart w:id="2499" w:name="_Toc363142767"/>
      <w:bookmarkStart w:id="2500" w:name="_Toc363143520"/>
      <w:bookmarkStart w:id="2501" w:name="_Toc361169866"/>
      <w:bookmarkStart w:id="2502" w:name="_Toc361170680"/>
      <w:bookmarkStart w:id="2503" w:name="_Toc361170821"/>
      <w:bookmarkStart w:id="2504" w:name="_Toc361171058"/>
      <w:bookmarkStart w:id="2505" w:name="_Toc361171980"/>
      <w:bookmarkStart w:id="2506" w:name="_Toc361805246"/>
      <w:bookmarkStart w:id="2507" w:name="_Toc361808505"/>
      <w:bookmarkStart w:id="2508" w:name="_Toc362407826"/>
      <w:bookmarkStart w:id="2509" w:name="_Toc362407922"/>
      <w:bookmarkStart w:id="2510" w:name="_Toc362409642"/>
      <w:bookmarkStart w:id="2511" w:name="_Toc362410281"/>
      <w:bookmarkStart w:id="2512" w:name="_Toc362411292"/>
      <w:bookmarkStart w:id="2513" w:name="_Toc362465075"/>
      <w:bookmarkStart w:id="2514" w:name="_Toc363026561"/>
      <w:bookmarkStart w:id="2515" w:name="_Toc363026809"/>
      <w:bookmarkStart w:id="2516" w:name="_Toc363027057"/>
      <w:bookmarkStart w:id="2517" w:name="_Toc363142768"/>
      <w:bookmarkStart w:id="2518" w:name="_Toc363143521"/>
      <w:bookmarkStart w:id="2519" w:name="_Toc361169867"/>
      <w:bookmarkStart w:id="2520" w:name="_Toc361170681"/>
      <w:bookmarkStart w:id="2521" w:name="_Toc361170822"/>
      <w:bookmarkStart w:id="2522" w:name="_Toc361171059"/>
      <w:bookmarkStart w:id="2523" w:name="_Toc361171981"/>
      <w:bookmarkStart w:id="2524" w:name="_Toc361805247"/>
      <w:bookmarkStart w:id="2525" w:name="_Toc361808506"/>
      <w:bookmarkStart w:id="2526" w:name="_Toc362407827"/>
      <w:bookmarkStart w:id="2527" w:name="_Toc362407923"/>
      <w:bookmarkStart w:id="2528" w:name="_Toc362409643"/>
      <w:bookmarkStart w:id="2529" w:name="_Toc362410282"/>
      <w:bookmarkStart w:id="2530" w:name="_Toc362411293"/>
      <w:bookmarkStart w:id="2531" w:name="_Toc362465076"/>
      <w:bookmarkStart w:id="2532" w:name="_Toc363026562"/>
      <w:bookmarkStart w:id="2533" w:name="_Toc363026810"/>
      <w:bookmarkStart w:id="2534" w:name="_Toc363027058"/>
      <w:bookmarkStart w:id="2535" w:name="_Toc363142769"/>
      <w:bookmarkStart w:id="2536" w:name="_Toc363143522"/>
      <w:bookmarkStart w:id="2537" w:name="_Toc361169868"/>
      <w:bookmarkStart w:id="2538" w:name="_Toc361170682"/>
      <w:bookmarkStart w:id="2539" w:name="_Toc361170823"/>
      <w:bookmarkStart w:id="2540" w:name="_Toc361171060"/>
      <w:bookmarkStart w:id="2541" w:name="_Toc361171982"/>
      <w:bookmarkStart w:id="2542" w:name="_Toc361805248"/>
      <w:bookmarkStart w:id="2543" w:name="_Toc361808507"/>
      <w:bookmarkStart w:id="2544" w:name="_Toc362407828"/>
      <w:bookmarkStart w:id="2545" w:name="_Toc362407924"/>
      <w:bookmarkStart w:id="2546" w:name="_Toc362409644"/>
      <w:bookmarkStart w:id="2547" w:name="_Toc362410283"/>
      <w:bookmarkStart w:id="2548" w:name="_Toc362411294"/>
      <w:bookmarkStart w:id="2549" w:name="_Toc362465077"/>
      <w:bookmarkStart w:id="2550" w:name="_Toc363026563"/>
      <w:bookmarkStart w:id="2551" w:name="_Toc363026811"/>
      <w:bookmarkStart w:id="2552" w:name="_Toc363027059"/>
      <w:bookmarkStart w:id="2553" w:name="_Toc363142770"/>
      <w:bookmarkStart w:id="2554" w:name="_Toc363143523"/>
      <w:bookmarkStart w:id="2555" w:name="_Toc361169869"/>
      <w:bookmarkStart w:id="2556" w:name="_Toc361170683"/>
      <w:bookmarkStart w:id="2557" w:name="_Toc361170824"/>
      <w:bookmarkStart w:id="2558" w:name="_Toc361171061"/>
      <w:bookmarkStart w:id="2559" w:name="_Toc361171983"/>
      <w:bookmarkStart w:id="2560" w:name="_Toc361805249"/>
      <w:bookmarkStart w:id="2561" w:name="_Toc361808508"/>
      <w:bookmarkStart w:id="2562" w:name="_Toc362407829"/>
      <w:bookmarkStart w:id="2563" w:name="_Toc362407925"/>
      <w:bookmarkStart w:id="2564" w:name="_Toc362409645"/>
      <w:bookmarkStart w:id="2565" w:name="_Toc362410284"/>
      <w:bookmarkStart w:id="2566" w:name="_Toc362411295"/>
      <w:bookmarkStart w:id="2567" w:name="_Toc362465078"/>
      <w:bookmarkStart w:id="2568" w:name="_Toc363026564"/>
      <w:bookmarkStart w:id="2569" w:name="_Toc363026812"/>
      <w:bookmarkStart w:id="2570" w:name="_Toc363027060"/>
      <w:bookmarkStart w:id="2571" w:name="_Toc363142771"/>
      <w:bookmarkStart w:id="2572" w:name="_Toc363143524"/>
      <w:bookmarkStart w:id="2573" w:name="_Toc361169870"/>
      <w:bookmarkStart w:id="2574" w:name="_Toc361170684"/>
      <w:bookmarkStart w:id="2575" w:name="_Toc361170825"/>
      <w:bookmarkStart w:id="2576" w:name="_Toc361171062"/>
      <w:bookmarkStart w:id="2577" w:name="_Toc361171984"/>
      <w:bookmarkStart w:id="2578" w:name="_Toc361805250"/>
      <w:bookmarkStart w:id="2579" w:name="_Toc361808509"/>
      <w:bookmarkStart w:id="2580" w:name="_Toc362407830"/>
      <w:bookmarkStart w:id="2581" w:name="_Toc362407926"/>
      <w:bookmarkStart w:id="2582" w:name="_Toc362409646"/>
      <w:bookmarkStart w:id="2583" w:name="_Toc362410285"/>
      <w:bookmarkStart w:id="2584" w:name="_Toc362411296"/>
      <w:bookmarkStart w:id="2585" w:name="_Toc362465079"/>
      <w:bookmarkStart w:id="2586" w:name="_Toc363026565"/>
      <w:bookmarkStart w:id="2587" w:name="_Toc363026813"/>
      <w:bookmarkStart w:id="2588" w:name="_Toc363027061"/>
      <w:bookmarkStart w:id="2589" w:name="_Toc363142772"/>
      <w:bookmarkStart w:id="2590" w:name="_Toc363143525"/>
      <w:bookmarkStart w:id="2591" w:name="_Toc361169871"/>
      <w:bookmarkStart w:id="2592" w:name="_Toc361170685"/>
      <w:bookmarkStart w:id="2593" w:name="_Toc361170826"/>
      <w:bookmarkStart w:id="2594" w:name="_Toc361171063"/>
      <w:bookmarkStart w:id="2595" w:name="_Toc361171985"/>
      <w:bookmarkStart w:id="2596" w:name="_Toc361805251"/>
      <w:bookmarkStart w:id="2597" w:name="_Toc361808510"/>
      <w:bookmarkStart w:id="2598" w:name="_Toc362407831"/>
      <w:bookmarkStart w:id="2599" w:name="_Toc362407927"/>
      <w:bookmarkStart w:id="2600" w:name="_Toc362409647"/>
      <w:bookmarkStart w:id="2601" w:name="_Toc362410286"/>
      <w:bookmarkStart w:id="2602" w:name="_Toc362411297"/>
      <w:bookmarkStart w:id="2603" w:name="_Toc362412151"/>
      <w:bookmarkStart w:id="2604" w:name="_Toc362465080"/>
      <w:bookmarkStart w:id="2605" w:name="_Toc363026566"/>
      <w:bookmarkStart w:id="2606" w:name="_Toc363026814"/>
      <w:bookmarkStart w:id="2607" w:name="_Toc363027062"/>
      <w:bookmarkStart w:id="2608" w:name="_Toc363142773"/>
      <w:bookmarkStart w:id="2609" w:name="_Toc363143526"/>
      <w:bookmarkStart w:id="2610" w:name="_Toc361169872"/>
      <w:bookmarkStart w:id="2611" w:name="_Toc361170686"/>
      <w:bookmarkStart w:id="2612" w:name="_Toc361170827"/>
      <w:bookmarkStart w:id="2613" w:name="_Toc361171064"/>
      <w:bookmarkStart w:id="2614" w:name="_Toc361171986"/>
      <w:bookmarkStart w:id="2615" w:name="_Toc361805252"/>
      <w:bookmarkStart w:id="2616" w:name="_Toc361808511"/>
      <w:bookmarkStart w:id="2617" w:name="_Toc362407832"/>
      <w:bookmarkStart w:id="2618" w:name="_Toc362407928"/>
      <w:bookmarkStart w:id="2619" w:name="_Toc362409648"/>
      <w:bookmarkStart w:id="2620" w:name="_Toc362410287"/>
      <w:bookmarkStart w:id="2621" w:name="_Toc362411298"/>
      <w:bookmarkStart w:id="2622" w:name="_Toc362412152"/>
      <w:bookmarkStart w:id="2623" w:name="_Toc362465081"/>
      <w:bookmarkStart w:id="2624" w:name="_Toc363026567"/>
      <w:bookmarkStart w:id="2625" w:name="_Toc363026815"/>
      <w:bookmarkStart w:id="2626" w:name="_Toc363027063"/>
      <w:bookmarkStart w:id="2627" w:name="_Toc363142774"/>
      <w:bookmarkStart w:id="2628" w:name="_Toc363143527"/>
      <w:bookmarkStart w:id="2629" w:name="_Toc361169873"/>
      <w:bookmarkStart w:id="2630" w:name="_Toc361170687"/>
      <w:bookmarkStart w:id="2631" w:name="_Toc361170828"/>
      <w:bookmarkStart w:id="2632" w:name="_Toc361171065"/>
      <w:bookmarkStart w:id="2633" w:name="_Toc361171987"/>
      <w:bookmarkStart w:id="2634" w:name="_Toc361805253"/>
      <w:bookmarkStart w:id="2635" w:name="_Toc361808512"/>
      <w:bookmarkStart w:id="2636" w:name="_Toc362407833"/>
      <w:bookmarkStart w:id="2637" w:name="_Toc362407929"/>
      <w:bookmarkStart w:id="2638" w:name="_Toc362409649"/>
      <w:bookmarkStart w:id="2639" w:name="_Toc362410288"/>
      <w:bookmarkStart w:id="2640" w:name="_Toc362411299"/>
      <w:bookmarkStart w:id="2641" w:name="_Toc362465082"/>
      <w:bookmarkStart w:id="2642" w:name="_Toc363026568"/>
      <w:bookmarkStart w:id="2643" w:name="_Toc363026816"/>
      <w:bookmarkStart w:id="2644" w:name="_Toc363027064"/>
      <w:bookmarkStart w:id="2645" w:name="_Toc363142775"/>
      <w:bookmarkStart w:id="2646" w:name="_Toc363143528"/>
      <w:bookmarkStart w:id="2647" w:name="_Toc361169874"/>
      <w:bookmarkStart w:id="2648" w:name="_Toc361170688"/>
      <w:bookmarkStart w:id="2649" w:name="_Toc361170829"/>
      <w:bookmarkStart w:id="2650" w:name="_Toc361171066"/>
      <w:bookmarkStart w:id="2651" w:name="_Toc361171988"/>
      <w:bookmarkStart w:id="2652" w:name="_Toc361805254"/>
      <w:bookmarkStart w:id="2653" w:name="_Toc361808513"/>
      <w:bookmarkStart w:id="2654" w:name="_Toc362407834"/>
      <w:bookmarkStart w:id="2655" w:name="_Toc362407930"/>
      <w:bookmarkStart w:id="2656" w:name="_Toc362409650"/>
      <w:bookmarkStart w:id="2657" w:name="_Toc362410289"/>
      <w:bookmarkStart w:id="2658" w:name="_Toc362411300"/>
      <w:bookmarkStart w:id="2659" w:name="_Toc362465083"/>
      <w:bookmarkStart w:id="2660" w:name="_Toc363026569"/>
      <w:bookmarkStart w:id="2661" w:name="_Toc363026817"/>
      <w:bookmarkStart w:id="2662" w:name="_Toc363027065"/>
      <w:bookmarkStart w:id="2663" w:name="_Toc363142776"/>
      <w:bookmarkStart w:id="2664" w:name="_Toc363143529"/>
      <w:bookmarkStart w:id="2665" w:name="_Toc361169875"/>
      <w:bookmarkStart w:id="2666" w:name="_Toc361170689"/>
      <w:bookmarkStart w:id="2667" w:name="_Toc361170830"/>
      <w:bookmarkStart w:id="2668" w:name="_Toc361171067"/>
      <w:bookmarkStart w:id="2669" w:name="_Toc361171989"/>
      <w:bookmarkStart w:id="2670" w:name="_Toc361805255"/>
      <w:bookmarkStart w:id="2671" w:name="_Toc361808514"/>
      <w:bookmarkStart w:id="2672" w:name="_Toc362407835"/>
      <w:bookmarkStart w:id="2673" w:name="_Toc362407931"/>
      <w:bookmarkStart w:id="2674" w:name="_Toc362409651"/>
      <w:bookmarkStart w:id="2675" w:name="_Toc362410290"/>
      <w:bookmarkStart w:id="2676" w:name="_Toc362411301"/>
      <w:bookmarkStart w:id="2677" w:name="_Toc362465084"/>
      <w:bookmarkStart w:id="2678" w:name="_Toc363026570"/>
      <w:bookmarkStart w:id="2679" w:name="_Toc363026818"/>
      <w:bookmarkStart w:id="2680" w:name="_Toc363027066"/>
      <w:bookmarkStart w:id="2681" w:name="_Toc363142777"/>
      <w:bookmarkStart w:id="2682" w:name="_Toc363143530"/>
      <w:bookmarkStart w:id="2683" w:name="_Toc361169876"/>
      <w:bookmarkStart w:id="2684" w:name="_Toc361170690"/>
      <w:bookmarkStart w:id="2685" w:name="_Toc361170831"/>
      <w:bookmarkStart w:id="2686" w:name="_Toc361171068"/>
      <w:bookmarkStart w:id="2687" w:name="_Toc361171990"/>
      <w:bookmarkStart w:id="2688" w:name="_Toc361805256"/>
      <w:bookmarkStart w:id="2689" w:name="_Toc361808515"/>
      <w:bookmarkStart w:id="2690" w:name="_Toc362407836"/>
      <w:bookmarkStart w:id="2691" w:name="_Toc362407932"/>
      <w:bookmarkStart w:id="2692" w:name="_Toc362409652"/>
      <w:bookmarkStart w:id="2693" w:name="_Toc362410291"/>
      <w:bookmarkStart w:id="2694" w:name="_Toc362411302"/>
      <w:bookmarkStart w:id="2695" w:name="_Toc362465085"/>
      <w:bookmarkStart w:id="2696" w:name="_Toc363026571"/>
      <w:bookmarkStart w:id="2697" w:name="_Toc363026819"/>
      <w:bookmarkStart w:id="2698" w:name="_Toc363027067"/>
      <w:bookmarkStart w:id="2699" w:name="_Toc363142778"/>
      <w:bookmarkStart w:id="2700" w:name="_Toc363143531"/>
      <w:bookmarkStart w:id="2701" w:name="_Toc361169877"/>
      <w:bookmarkStart w:id="2702" w:name="_Toc361170691"/>
      <w:bookmarkStart w:id="2703" w:name="_Toc361170832"/>
      <w:bookmarkStart w:id="2704" w:name="_Toc361171069"/>
      <w:bookmarkStart w:id="2705" w:name="_Toc361171991"/>
      <w:bookmarkStart w:id="2706" w:name="_Toc361805257"/>
      <w:bookmarkStart w:id="2707" w:name="_Toc361808516"/>
      <w:bookmarkStart w:id="2708" w:name="_Toc362407837"/>
      <w:bookmarkStart w:id="2709" w:name="_Toc362407933"/>
      <w:bookmarkStart w:id="2710" w:name="_Toc362409653"/>
      <w:bookmarkStart w:id="2711" w:name="_Toc362410292"/>
      <w:bookmarkStart w:id="2712" w:name="_Toc362411303"/>
      <w:bookmarkStart w:id="2713" w:name="_Toc362465086"/>
      <w:bookmarkStart w:id="2714" w:name="_Toc363026572"/>
      <w:bookmarkStart w:id="2715" w:name="_Toc363026820"/>
      <w:bookmarkStart w:id="2716" w:name="_Toc363027068"/>
      <w:bookmarkStart w:id="2717" w:name="_Toc363142779"/>
      <w:bookmarkStart w:id="2718" w:name="_Toc363143532"/>
      <w:bookmarkStart w:id="2719" w:name="_Toc361169878"/>
      <w:bookmarkStart w:id="2720" w:name="_Toc361170692"/>
      <w:bookmarkStart w:id="2721" w:name="_Toc361170833"/>
      <w:bookmarkStart w:id="2722" w:name="_Toc361171070"/>
      <w:bookmarkStart w:id="2723" w:name="_Toc361171992"/>
      <w:bookmarkStart w:id="2724" w:name="_Toc361805258"/>
      <w:bookmarkStart w:id="2725" w:name="_Toc361808517"/>
      <w:bookmarkStart w:id="2726" w:name="_Toc362407838"/>
      <w:bookmarkStart w:id="2727" w:name="_Toc362407934"/>
      <w:bookmarkStart w:id="2728" w:name="_Toc362409654"/>
      <w:bookmarkStart w:id="2729" w:name="_Toc362410293"/>
      <w:bookmarkStart w:id="2730" w:name="_Toc362411304"/>
      <w:bookmarkStart w:id="2731" w:name="_Toc362465087"/>
      <w:bookmarkStart w:id="2732" w:name="_Toc363026573"/>
      <w:bookmarkStart w:id="2733" w:name="_Toc363026821"/>
      <w:bookmarkStart w:id="2734" w:name="_Toc363027069"/>
      <w:bookmarkStart w:id="2735" w:name="_Toc363142780"/>
      <w:bookmarkStart w:id="2736" w:name="_Toc363143533"/>
      <w:bookmarkStart w:id="2737" w:name="_Toc361169879"/>
      <w:bookmarkStart w:id="2738" w:name="_Toc361170693"/>
      <w:bookmarkStart w:id="2739" w:name="_Toc361170834"/>
      <w:bookmarkStart w:id="2740" w:name="_Toc361171071"/>
      <w:bookmarkStart w:id="2741" w:name="_Toc361171993"/>
      <w:bookmarkStart w:id="2742" w:name="_Toc361805259"/>
      <w:bookmarkStart w:id="2743" w:name="_Toc361808518"/>
      <w:bookmarkStart w:id="2744" w:name="_Toc362407839"/>
      <w:bookmarkStart w:id="2745" w:name="_Toc362407935"/>
      <w:bookmarkStart w:id="2746" w:name="_Toc362409655"/>
      <w:bookmarkStart w:id="2747" w:name="_Toc362410294"/>
      <w:bookmarkStart w:id="2748" w:name="_Toc362411305"/>
      <w:bookmarkStart w:id="2749" w:name="_Toc362465088"/>
      <w:bookmarkStart w:id="2750" w:name="_Toc363026574"/>
      <w:bookmarkStart w:id="2751" w:name="_Toc363026822"/>
      <w:bookmarkStart w:id="2752" w:name="_Toc363027070"/>
      <w:bookmarkStart w:id="2753" w:name="_Toc363142781"/>
      <w:bookmarkStart w:id="2754" w:name="_Toc363143534"/>
      <w:bookmarkStart w:id="2755" w:name="_Toc361169880"/>
      <w:bookmarkStart w:id="2756" w:name="_Toc361170694"/>
      <w:bookmarkStart w:id="2757" w:name="_Toc361170835"/>
      <w:bookmarkStart w:id="2758" w:name="_Toc361171072"/>
      <w:bookmarkStart w:id="2759" w:name="_Toc361171994"/>
      <w:bookmarkStart w:id="2760" w:name="_Toc361805260"/>
      <w:bookmarkStart w:id="2761" w:name="_Toc361808519"/>
      <w:bookmarkStart w:id="2762" w:name="_Toc362407840"/>
      <w:bookmarkStart w:id="2763" w:name="_Toc362407936"/>
      <w:bookmarkStart w:id="2764" w:name="_Toc362409656"/>
      <w:bookmarkStart w:id="2765" w:name="_Toc362410295"/>
      <w:bookmarkStart w:id="2766" w:name="_Toc362411306"/>
      <w:bookmarkStart w:id="2767" w:name="_Toc362465089"/>
      <w:bookmarkStart w:id="2768" w:name="_Toc363026575"/>
      <w:bookmarkStart w:id="2769" w:name="_Toc363026823"/>
      <w:bookmarkStart w:id="2770" w:name="_Toc363027071"/>
      <w:bookmarkStart w:id="2771" w:name="_Toc363142782"/>
      <w:bookmarkStart w:id="2772" w:name="_Toc363143535"/>
      <w:bookmarkStart w:id="2773" w:name="_Toc361169881"/>
      <w:bookmarkStart w:id="2774" w:name="_Toc361170695"/>
      <w:bookmarkStart w:id="2775" w:name="_Toc361170836"/>
      <w:bookmarkStart w:id="2776" w:name="_Toc361171073"/>
      <w:bookmarkStart w:id="2777" w:name="_Toc361171995"/>
      <w:bookmarkStart w:id="2778" w:name="_Toc361805261"/>
      <w:bookmarkStart w:id="2779" w:name="_Toc361808520"/>
      <w:bookmarkStart w:id="2780" w:name="_Toc362407841"/>
      <w:bookmarkStart w:id="2781" w:name="_Toc362407937"/>
      <w:bookmarkStart w:id="2782" w:name="_Toc362409657"/>
      <w:bookmarkStart w:id="2783" w:name="_Toc362410296"/>
      <w:bookmarkStart w:id="2784" w:name="_Toc362411307"/>
      <w:bookmarkStart w:id="2785" w:name="_Toc362465090"/>
      <w:bookmarkStart w:id="2786" w:name="_Toc363026576"/>
      <w:bookmarkStart w:id="2787" w:name="_Toc363026824"/>
      <w:bookmarkStart w:id="2788" w:name="_Toc363027072"/>
      <w:bookmarkStart w:id="2789" w:name="_Toc363142783"/>
      <w:bookmarkStart w:id="2790" w:name="_Toc363143536"/>
      <w:bookmarkStart w:id="2791" w:name="_Toc361169882"/>
      <w:bookmarkStart w:id="2792" w:name="_Toc361170696"/>
      <w:bookmarkStart w:id="2793" w:name="_Toc361170837"/>
      <w:bookmarkStart w:id="2794" w:name="_Toc361171074"/>
      <w:bookmarkStart w:id="2795" w:name="_Toc361171996"/>
      <w:bookmarkStart w:id="2796" w:name="_Toc361805262"/>
      <w:bookmarkStart w:id="2797" w:name="_Toc361808521"/>
      <w:bookmarkStart w:id="2798" w:name="_Toc362407842"/>
      <w:bookmarkStart w:id="2799" w:name="_Toc362407938"/>
      <w:bookmarkStart w:id="2800" w:name="_Toc362409658"/>
      <w:bookmarkStart w:id="2801" w:name="_Toc362410297"/>
      <w:bookmarkStart w:id="2802" w:name="_Toc362411308"/>
      <w:bookmarkStart w:id="2803" w:name="_Toc362465091"/>
      <w:bookmarkStart w:id="2804" w:name="_Toc363026577"/>
      <w:bookmarkStart w:id="2805" w:name="_Toc363026825"/>
      <w:bookmarkStart w:id="2806" w:name="_Toc363027073"/>
      <w:bookmarkStart w:id="2807" w:name="_Toc363142784"/>
      <w:bookmarkStart w:id="2808" w:name="_Toc363143537"/>
      <w:bookmarkStart w:id="2809" w:name="_Toc361169883"/>
      <w:bookmarkStart w:id="2810" w:name="_Toc361170697"/>
      <w:bookmarkStart w:id="2811" w:name="_Toc361170838"/>
      <w:bookmarkStart w:id="2812" w:name="_Toc361171075"/>
      <w:bookmarkStart w:id="2813" w:name="_Toc361171997"/>
      <w:bookmarkStart w:id="2814" w:name="_Toc361805263"/>
      <w:bookmarkStart w:id="2815" w:name="_Toc361808522"/>
      <w:bookmarkStart w:id="2816" w:name="_Toc362407843"/>
      <w:bookmarkStart w:id="2817" w:name="_Toc362407939"/>
      <w:bookmarkStart w:id="2818" w:name="_Toc362409659"/>
      <w:bookmarkStart w:id="2819" w:name="_Toc362410298"/>
      <w:bookmarkStart w:id="2820" w:name="_Toc362411309"/>
      <w:bookmarkStart w:id="2821" w:name="_Toc362465092"/>
      <w:bookmarkStart w:id="2822" w:name="_Toc363026578"/>
      <w:bookmarkStart w:id="2823" w:name="_Toc363026826"/>
      <w:bookmarkStart w:id="2824" w:name="_Toc363027074"/>
      <w:bookmarkStart w:id="2825" w:name="_Toc363142785"/>
      <w:bookmarkStart w:id="2826" w:name="_Toc363143538"/>
      <w:bookmarkStart w:id="2827" w:name="_Toc361169884"/>
      <w:bookmarkStart w:id="2828" w:name="_Toc361170698"/>
      <w:bookmarkStart w:id="2829" w:name="_Toc361170839"/>
      <w:bookmarkStart w:id="2830" w:name="_Toc361171076"/>
      <w:bookmarkStart w:id="2831" w:name="_Toc361171998"/>
      <w:bookmarkStart w:id="2832" w:name="_Toc361805264"/>
      <w:bookmarkStart w:id="2833" w:name="_Toc361808523"/>
      <w:bookmarkStart w:id="2834" w:name="_Toc362407844"/>
      <w:bookmarkStart w:id="2835" w:name="_Toc362407940"/>
      <w:bookmarkStart w:id="2836" w:name="_Toc362409660"/>
      <w:bookmarkStart w:id="2837" w:name="_Toc362410299"/>
      <w:bookmarkStart w:id="2838" w:name="_Toc362411310"/>
      <w:bookmarkStart w:id="2839" w:name="_Toc362465093"/>
      <w:bookmarkStart w:id="2840" w:name="_Toc363026579"/>
      <w:bookmarkStart w:id="2841" w:name="_Toc363026827"/>
      <w:bookmarkStart w:id="2842" w:name="_Toc363027075"/>
      <w:bookmarkStart w:id="2843" w:name="_Toc363142786"/>
      <w:bookmarkStart w:id="2844" w:name="_Toc363143539"/>
      <w:bookmarkStart w:id="2845" w:name="_Toc361169885"/>
      <w:bookmarkStart w:id="2846" w:name="_Toc361170699"/>
      <w:bookmarkStart w:id="2847" w:name="_Toc361170840"/>
      <w:bookmarkStart w:id="2848" w:name="_Toc361171077"/>
      <w:bookmarkStart w:id="2849" w:name="_Toc361171999"/>
      <w:bookmarkStart w:id="2850" w:name="_Toc361805265"/>
      <w:bookmarkStart w:id="2851" w:name="_Toc361808524"/>
      <w:bookmarkStart w:id="2852" w:name="_Toc362407845"/>
      <w:bookmarkStart w:id="2853" w:name="_Toc362407941"/>
      <w:bookmarkStart w:id="2854" w:name="_Toc362409661"/>
      <w:bookmarkStart w:id="2855" w:name="_Toc362410300"/>
      <w:bookmarkStart w:id="2856" w:name="_Toc362411311"/>
      <w:bookmarkStart w:id="2857" w:name="_Toc362465094"/>
      <w:bookmarkStart w:id="2858" w:name="_Toc363026580"/>
      <w:bookmarkStart w:id="2859" w:name="_Toc363026828"/>
      <w:bookmarkStart w:id="2860" w:name="_Toc363027076"/>
      <w:bookmarkStart w:id="2861" w:name="_Toc363142787"/>
      <w:bookmarkStart w:id="2862" w:name="_Toc363143540"/>
      <w:bookmarkStart w:id="2863" w:name="_Toc361169886"/>
      <w:bookmarkStart w:id="2864" w:name="_Toc361170700"/>
      <w:bookmarkStart w:id="2865" w:name="_Toc361170841"/>
      <w:bookmarkStart w:id="2866" w:name="_Toc361171078"/>
      <w:bookmarkStart w:id="2867" w:name="_Toc361172000"/>
      <w:bookmarkStart w:id="2868" w:name="_Toc361805266"/>
      <w:bookmarkStart w:id="2869" w:name="_Toc361808525"/>
      <w:bookmarkStart w:id="2870" w:name="_Toc362407846"/>
      <w:bookmarkStart w:id="2871" w:name="_Toc362407942"/>
      <w:bookmarkStart w:id="2872" w:name="_Toc362409662"/>
      <w:bookmarkStart w:id="2873" w:name="_Toc362410301"/>
      <w:bookmarkStart w:id="2874" w:name="_Toc362411312"/>
      <w:bookmarkStart w:id="2875" w:name="_Toc362465095"/>
      <w:bookmarkStart w:id="2876" w:name="_Toc363026581"/>
      <w:bookmarkStart w:id="2877" w:name="_Toc363026829"/>
      <w:bookmarkStart w:id="2878" w:name="_Toc363027077"/>
      <w:bookmarkStart w:id="2879" w:name="_Toc363142788"/>
      <w:bookmarkStart w:id="2880" w:name="_Toc363143541"/>
      <w:bookmarkStart w:id="2881" w:name="_Toc361169887"/>
      <w:bookmarkStart w:id="2882" w:name="_Toc361170701"/>
      <w:bookmarkStart w:id="2883" w:name="_Toc361170842"/>
      <w:bookmarkStart w:id="2884" w:name="_Toc361171079"/>
      <w:bookmarkStart w:id="2885" w:name="_Toc361172001"/>
      <w:bookmarkStart w:id="2886" w:name="_Toc361805267"/>
      <w:bookmarkStart w:id="2887" w:name="_Toc361808526"/>
      <w:bookmarkStart w:id="2888" w:name="_Toc362407847"/>
      <w:bookmarkStart w:id="2889" w:name="_Toc362407943"/>
      <w:bookmarkStart w:id="2890" w:name="_Toc362409663"/>
      <w:bookmarkStart w:id="2891" w:name="_Toc362410302"/>
      <w:bookmarkStart w:id="2892" w:name="_Toc362411313"/>
      <w:bookmarkStart w:id="2893" w:name="_Toc362465096"/>
      <w:bookmarkStart w:id="2894" w:name="_Toc363026582"/>
      <w:bookmarkStart w:id="2895" w:name="_Toc363026830"/>
      <w:bookmarkStart w:id="2896" w:name="_Toc363027078"/>
      <w:bookmarkStart w:id="2897" w:name="_Toc363142789"/>
      <w:bookmarkStart w:id="2898" w:name="_Toc363143542"/>
      <w:bookmarkStart w:id="2899" w:name="_Toc361169888"/>
      <w:bookmarkStart w:id="2900" w:name="_Toc361170702"/>
      <w:bookmarkStart w:id="2901" w:name="_Toc361170843"/>
      <w:bookmarkStart w:id="2902" w:name="_Toc361171080"/>
      <w:bookmarkStart w:id="2903" w:name="_Toc361172002"/>
      <w:bookmarkStart w:id="2904" w:name="_Toc361805268"/>
      <w:bookmarkStart w:id="2905" w:name="_Toc361808527"/>
      <w:bookmarkStart w:id="2906" w:name="_Toc362407848"/>
      <w:bookmarkStart w:id="2907" w:name="_Toc362407944"/>
      <w:bookmarkStart w:id="2908" w:name="_Toc362409664"/>
      <w:bookmarkStart w:id="2909" w:name="_Toc362410303"/>
      <w:bookmarkStart w:id="2910" w:name="_Toc362411314"/>
      <w:bookmarkStart w:id="2911" w:name="_Toc362465097"/>
      <w:bookmarkStart w:id="2912" w:name="_Toc363026583"/>
      <w:bookmarkStart w:id="2913" w:name="_Toc363026831"/>
      <w:bookmarkStart w:id="2914" w:name="_Toc363027079"/>
      <w:bookmarkStart w:id="2915" w:name="_Toc363142790"/>
      <w:bookmarkStart w:id="2916" w:name="_Toc363143543"/>
      <w:bookmarkStart w:id="2917" w:name="_Toc361169889"/>
      <w:bookmarkStart w:id="2918" w:name="_Toc361170703"/>
      <w:bookmarkStart w:id="2919" w:name="_Toc361170844"/>
      <w:bookmarkStart w:id="2920" w:name="_Toc361171081"/>
      <w:bookmarkStart w:id="2921" w:name="_Toc361172003"/>
      <w:bookmarkStart w:id="2922" w:name="_Toc361805269"/>
      <w:bookmarkStart w:id="2923" w:name="_Toc361808528"/>
      <w:bookmarkStart w:id="2924" w:name="_Toc362407849"/>
      <w:bookmarkStart w:id="2925" w:name="_Toc362407945"/>
      <w:bookmarkStart w:id="2926" w:name="_Toc362409665"/>
      <w:bookmarkStart w:id="2927" w:name="_Toc362410304"/>
      <w:bookmarkStart w:id="2928" w:name="_Toc362411315"/>
      <w:bookmarkStart w:id="2929" w:name="_Toc362465098"/>
      <w:bookmarkStart w:id="2930" w:name="_Toc363026584"/>
      <w:bookmarkStart w:id="2931" w:name="_Toc363026832"/>
      <w:bookmarkStart w:id="2932" w:name="_Toc363027080"/>
      <w:bookmarkStart w:id="2933" w:name="_Toc363142791"/>
      <w:bookmarkStart w:id="2934" w:name="_Toc363143544"/>
      <w:bookmarkStart w:id="2935" w:name="_Toc361169890"/>
      <w:bookmarkStart w:id="2936" w:name="_Toc361170704"/>
      <w:bookmarkStart w:id="2937" w:name="_Toc361170845"/>
      <w:bookmarkStart w:id="2938" w:name="_Toc361171082"/>
      <w:bookmarkStart w:id="2939" w:name="_Toc361172004"/>
      <w:bookmarkStart w:id="2940" w:name="_Toc361805270"/>
      <w:bookmarkStart w:id="2941" w:name="_Toc361808529"/>
      <w:bookmarkStart w:id="2942" w:name="_Toc362407850"/>
      <w:bookmarkStart w:id="2943" w:name="_Toc362407946"/>
      <w:bookmarkStart w:id="2944" w:name="_Toc362409666"/>
      <w:bookmarkStart w:id="2945" w:name="_Toc362410305"/>
      <w:bookmarkStart w:id="2946" w:name="_Toc362411316"/>
      <w:bookmarkStart w:id="2947" w:name="_Toc362465099"/>
      <w:bookmarkStart w:id="2948" w:name="_Toc363026585"/>
      <w:bookmarkStart w:id="2949" w:name="_Toc363026833"/>
      <w:bookmarkStart w:id="2950" w:name="_Toc363027081"/>
      <w:bookmarkStart w:id="2951" w:name="_Toc363142792"/>
      <w:bookmarkStart w:id="2952" w:name="_Toc363143545"/>
      <w:bookmarkStart w:id="2953" w:name="_Toc361169891"/>
      <w:bookmarkStart w:id="2954" w:name="_Toc361170705"/>
      <w:bookmarkStart w:id="2955" w:name="_Toc361170846"/>
      <w:bookmarkStart w:id="2956" w:name="_Toc361171083"/>
      <w:bookmarkStart w:id="2957" w:name="_Toc361172005"/>
      <w:bookmarkStart w:id="2958" w:name="_Toc361805271"/>
      <w:bookmarkStart w:id="2959" w:name="_Toc361808530"/>
      <w:bookmarkStart w:id="2960" w:name="_Toc362407851"/>
      <w:bookmarkStart w:id="2961" w:name="_Toc362407947"/>
      <w:bookmarkStart w:id="2962" w:name="_Toc362409667"/>
      <w:bookmarkStart w:id="2963" w:name="_Toc362410306"/>
      <w:bookmarkStart w:id="2964" w:name="_Toc362411317"/>
      <w:bookmarkStart w:id="2965" w:name="_Toc362465100"/>
      <w:bookmarkStart w:id="2966" w:name="_Toc363026586"/>
      <w:bookmarkStart w:id="2967" w:name="_Toc363026834"/>
      <w:bookmarkStart w:id="2968" w:name="_Toc363027082"/>
      <w:bookmarkStart w:id="2969" w:name="_Toc363142793"/>
      <w:bookmarkStart w:id="2970" w:name="_Toc363143546"/>
      <w:bookmarkStart w:id="2971" w:name="_Toc361169892"/>
      <w:bookmarkStart w:id="2972" w:name="_Toc361170706"/>
      <w:bookmarkStart w:id="2973" w:name="_Toc361170847"/>
      <w:bookmarkStart w:id="2974" w:name="_Toc361171084"/>
      <w:bookmarkStart w:id="2975" w:name="_Toc361172006"/>
      <w:bookmarkStart w:id="2976" w:name="_Toc361805272"/>
      <w:bookmarkStart w:id="2977" w:name="_Toc361808531"/>
      <w:bookmarkStart w:id="2978" w:name="_Toc362407852"/>
      <w:bookmarkStart w:id="2979" w:name="_Toc362407948"/>
      <w:bookmarkStart w:id="2980" w:name="_Toc362409668"/>
      <w:bookmarkStart w:id="2981" w:name="_Toc362410307"/>
      <w:bookmarkStart w:id="2982" w:name="_Toc362411318"/>
      <w:bookmarkStart w:id="2983" w:name="_Toc362412172"/>
      <w:bookmarkStart w:id="2984" w:name="_Toc362465101"/>
      <w:bookmarkStart w:id="2985" w:name="_Toc363026587"/>
      <w:bookmarkStart w:id="2986" w:name="_Toc363026835"/>
      <w:bookmarkStart w:id="2987" w:name="_Toc363027083"/>
      <w:bookmarkStart w:id="2988" w:name="_Toc363142794"/>
      <w:bookmarkStart w:id="2989" w:name="_Toc363143547"/>
      <w:bookmarkStart w:id="2990" w:name="_Toc361169893"/>
      <w:bookmarkStart w:id="2991" w:name="_Toc361170707"/>
      <w:bookmarkStart w:id="2992" w:name="_Toc361170848"/>
      <w:bookmarkStart w:id="2993" w:name="_Toc361171085"/>
      <w:bookmarkStart w:id="2994" w:name="_Toc361172007"/>
      <w:bookmarkStart w:id="2995" w:name="_Toc361805273"/>
      <w:bookmarkStart w:id="2996" w:name="_Toc361808532"/>
      <w:bookmarkStart w:id="2997" w:name="_Toc362407853"/>
      <w:bookmarkStart w:id="2998" w:name="_Toc362407949"/>
      <w:bookmarkStart w:id="2999" w:name="_Toc362409669"/>
      <w:bookmarkStart w:id="3000" w:name="_Toc362410308"/>
      <w:bookmarkStart w:id="3001" w:name="_Toc362411319"/>
      <w:bookmarkStart w:id="3002" w:name="_Toc362465102"/>
      <w:bookmarkStart w:id="3003" w:name="_Toc363026588"/>
      <w:bookmarkStart w:id="3004" w:name="_Toc363026836"/>
      <w:bookmarkStart w:id="3005" w:name="_Toc363027084"/>
      <w:bookmarkStart w:id="3006" w:name="_Toc363142795"/>
      <w:bookmarkStart w:id="3007" w:name="_Toc363143548"/>
      <w:bookmarkStart w:id="3008" w:name="_Toc361169894"/>
      <w:bookmarkStart w:id="3009" w:name="_Toc361170708"/>
      <w:bookmarkStart w:id="3010" w:name="_Toc361170849"/>
      <w:bookmarkStart w:id="3011" w:name="_Toc361171086"/>
      <w:bookmarkStart w:id="3012" w:name="_Toc361172008"/>
      <w:bookmarkStart w:id="3013" w:name="_Toc361805274"/>
      <w:bookmarkStart w:id="3014" w:name="_Toc361808533"/>
      <w:bookmarkStart w:id="3015" w:name="_Toc362407854"/>
      <w:bookmarkStart w:id="3016" w:name="_Toc362407950"/>
      <w:bookmarkStart w:id="3017" w:name="_Toc362409670"/>
      <w:bookmarkStart w:id="3018" w:name="_Toc362410309"/>
      <w:bookmarkStart w:id="3019" w:name="_Toc362411320"/>
      <w:bookmarkStart w:id="3020" w:name="_Toc362465103"/>
      <w:bookmarkStart w:id="3021" w:name="_Toc363026589"/>
      <w:bookmarkStart w:id="3022" w:name="_Toc363026837"/>
      <w:bookmarkStart w:id="3023" w:name="_Toc363027085"/>
      <w:bookmarkStart w:id="3024" w:name="_Toc363142796"/>
      <w:bookmarkStart w:id="3025" w:name="_Toc363143549"/>
      <w:bookmarkStart w:id="3026" w:name="_Toc361169895"/>
      <w:bookmarkStart w:id="3027" w:name="_Toc361170709"/>
      <w:bookmarkStart w:id="3028" w:name="_Toc361170850"/>
      <w:bookmarkStart w:id="3029" w:name="_Toc361171087"/>
      <w:bookmarkStart w:id="3030" w:name="_Toc361172009"/>
      <w:bookmarkStart w:id="3031" w:name="_Toc361805275"/>
      <w:bookmarkStart w:id="3032" w:name="_Toc361808534"/>
      <w:bookmarkStart w:id="3033" w:name="_Toc362407855"/>
      <w:bookmarkStart w:id="3034" w:name="_Toc362407951"/>
      <w:bookmarkStart w:id="3035" w:name="_Toc362409671"/>
      <w:bookmarkStart w:id="3036" w:name="_Toc362410310"/>
      <w:bookmarkStart w:id="3037" w:name="_Toc362411321"/>
      <w:bookmarkStart w:id="3038" w:name="_Toc362465104"/>
      <w:bookmarkStart w:id="3039" w:name="_Toc363026590"/>
      <w:bookmarkStart w:id="3040" w:name="_Toc363026838"/>
      <w:bookmarkStart w:id="3041" w:name="_Toc363027086"/>
      <w:bookmarkStart w:id="3042" w:name="_Toc363142797"/>
      <w:bookmarkStart w:id="3043" w:name="_Toc363143550"/>
      <w:bookmarkStart w:id="3044" w:name="_Toc361169896"/>
      <w:bookmarkStart w:id="3045" w:name="_Toc361170710"/>
      <w:bookmarkStart w:id="3046" w:name="_Toc361170851"/>
      <w:bookmarkStart w:id="3047" w:name="_Toc361171088"/>
      <w:bookmarkStart w:id="3048" w:name="_Toc361172010"/>
      <w:bookmarkStart w:id="3049" w:name="_Toc361805276"/>
      <w:bookmarkStart w:id="3050" w:name="_Toc361808535"/>
      <w:bookmarkStart w:id="3051" w:name="_Toc362407856"/>
      <w:bookmarkStart w:id="3052" w:name="_Toc362407952"/>
      <w:bookmarkStart w:id="3053" w:name="_Toc362409672"/>
      <w:bookmarkStart w:id="3054" w:name="_Toc362410311"/>
      <w:bookmarkStart w:id="3055" w:name="_Toc362411322"/>
      <w:bookmarkStart w:id="3056" w:name="_Toc362465105"/>
      <w:bookmarkStart w:id="3057" w:name="_Toc363026591"/>
      <w:bookmarkStart w:id="3058" w:name="_Toc363026839"/>
      <w:bookmarkStart w:id="3059" w:name="_Toc363027087"/>
      <w:bookmarkStart w:id="3060" w:name="_Toc363142798"/>
      <w:bookmarkStart w:id="3061" w:name="_Toc363143551"/>
      <w:bookmarkStart w:id="3062" w:name="_Toc361169897"/>
      <w:bookmarkStart w:id="3063" w:name="_Toc361170711"/>
      <w:bookmarkStart w:id="3064" w:name="_Toc361170852"/>
      <w:bookmarkStart w:id="3065" w:name="_Toc361171089"/>
      <w:bookmarkStart w:id="3066" w:name="_Toc361172011"/>
      <w:bookmarkStart w:id="3067" w:name="_Toc361805277"/>
      <w:bookmarkStart w:id="3068" w:name="_Toc361808536"/>
      <w:bookmarkStart w:id="3069" w:name="_Toc362407857"/>
      <w:bookmarkStart w:id="3070" w:name="_Toc362407953"/>
      <w:bookmarkStart w:id="3071" w:name="_Toc362409673"/>
      <w:bookmarkStart w:id="3072" w:name="_Toc362410312"/>
      <w:bookmarkStart w:id="3073" w:name="_Toc362411323"/>
      <w:bookmarkStart w:id="3074" w:name="_Toc362465106"/>
      <w:bookmarkStart w:id="3075" w:name="_Toc363026592"/>
      <w:bookmarkStart w:id="3076" w:name="_Toc363026840"/>
      <w:bookmarkStart w:id="3077" w:name="_Toc363027088"/>
      <w:bookmarkStart w:id="3078" w:name="_Toc363142799"/>
      <w:bookmarkStart w:id="3079" w:name="_Toc363143552"/>
      <w:bookmarkStart w:id="3080" w:name="_Toc361169898"/>
      <w:bookmarkStart w:id="3081" w:name="_Toc361170712"/>
      <w:bookmarkStart w:id="3082" w:name="_Toc361170853"/>
      <w:bookmarkStart w:id="3083" w:name="_Toc361171090"/>
      <w:bookmarkStart w:id="3084" w:name="_Toc361172012"/>
      <w:bookmarkStart w:id="3085" w:name="_Toc361805278"/>
      <w:bookmarkStart w:id="3086" w:name="_Toc361808537"/>
      <w:bookmarkStart w:id="3087" w:name="_Toc362407858"/>
      <w:bookmarkStart w:id="3088" w:name="_Toc362407954"/>
      <w:bookmarkStart w:id="3089" w:name="_Toc362409674"/>
      <w:bookmarkStart w:id="3090" w:name="_Toc362410313"/>
      <w:bookmarkStart w:id="3091" w:name="_Toc362411324"/>
      <w:bookmarkStart w:id="3092" w:name="_Toc362465107"/>
      <w:bookmarkStart w:id="3093" w:name="_Toc363026593"/>
      <w:bookmarkStart w:id="3094" w:name="_Toc363026841"/>
      <w:bookmarkStart w:id="3095" w:name="_Toc363027089"/>
      <w:bookmarkStart w:id="3096" w:name="_Toc363142800"/>
      <w:bookmarkStart w:id="3097" w:name="_Toc363143553"/>
      <w:bookmarkStart w:id="3098" w:name="_Toc361169899"/>
      <w:bookmarkStart w:id="3099" w:name="_Toc361170713"/>
      <w:bookmarkStart w:id="3100" w:name="_Toc361170854"/>
      <w:bookmarkStart w:id="3101" w:name="_Toc361171091"/>
      <w:bookmarkStart w:id="3102" w:name="_Toc361172013"/>
      <w:bookmarkStart w:id="3103" w:name="_Toc361805279"/>
      <w:bookmarkStart w:id="3104" w:name="_Toc361808538"/>
      <w:bookmarkStart w:id="3105" w:name="_Toc362407859"/>
      <w:bookmarkStart w:id="3106" w:name="_Toc362407955"/>
      <w:bookmarkStart w:id="3107" w:name="_Toc362409675"/>
      <w:bookmarkStart w:id="3108" w:name="_Toc362410314"/>
      <w:bookmarkStart w:id="3109" w:name="_Toc362411325"/>
      <w:bookmarkStart w:id="3110" w:name="_Toc362465108"/>
      <w:bookmarkStart w:id="3111" w:name="_Toc363026594"/>
      <w:bookmarkStart w:id="3112" w:name="_Toc363026842"/>
      <w:bookmarkStart w:id="3113" w:name="_Toc363027090"/>
      <w:bookmarkStart w:id="3114" w:name="_Toc363142801"/>
      <w:bookmarkStart w:id="3115" w:name="_Toc363143554"/>
      <w:bookmarkStart w:id="3116" w:name="_Toc361169900"/>
      <w:bookmarkStart w:id="3117" w:name="_Toc361170714"/>
      <w:bookmarkStart w:id="3118" w:name="_Toc361170855"/>
      <w:bookmarkStart w:id="3119" w:name="_Toc361171092"/>
      <w:bookmarkStart w:id="3120" w:name="_Toc361172014"/>
      <w:bookmarkStart w:id="3121" w:name="_Toc361805280"/>
      <w:bookmarkStart w:id="3122" w:name="_Toc361808539"/>
      <w:bookmarkStart w:id="3123" w:name="_Toc362407860"/>
      <w:bookmarkStart w:id="3124" w:name="_Toc362407956"/>
      <w:bookmarkStart w:id="3125" w:name="_Toc362409676"/>
      <w:bookmarkStart w:id="3126" w:name="_Toc362410315"/>
      <w:bookmarkStart w:id="3127" w:name="_Toc362411326"/>
      <w:bookmarkStart w:id="3128" w:name="_Toc362465109"/>
      <w:bookmarkStart w:id="3129" w:name="_Toc363026595"/>
      <w:bookmarkStart w:id="3130" w:name="_Toc363026843"/>
      <w:bookmarkStart w:id="3131" w:name="_Toc363027091"/>
      <w:bookmarkStart w:id="3132" w:name="_Toc363142802"/>
      <w:bookmarkStart w:id="3133" w:name="_Toc363143555"/>
      <w:bookmarkStart w:id="3134" w:name="_Toc361169901"/>
      <w:bookmarkStart w:id="3135" w:name="_Toc361170715"/>
      <w:bookmarkStart w:id="3136" w:name="_Toc361170856"/>
      <w:bookmarkStart w:id="3137" w:name="_Toc361171093"/>
      <w:bookmarkStart w:id="3138" w:name="_Toc361172015"/>
      <w:bookmarkStart w:id="3139" w:name="_Toc361805281"/>
      <w:bookmarkStart w:id="3140" w:name="_Toc361808540"/>
      <w:bookmarkStart w:id="3141" w:name="_Toc362407861"/>
      <w:bookmarkStart w:id="3142" w:name="_Toc362407957"/>
      <w:bookmarkStart w:id="3143" w:name="_Toc362409677"/>
      <w:bookmarkStart w:id="3144" w:name="_Toc362410316"/>
      <w:bookmarkStart w:id="3145" w:name="_Toc362411327"/>
      <w:bookmarkStart w:id="3146" w:name="_Toc362465110"/>
      <w:bookmarkStart w:id="3147" w:name="_Toc363026596"/>
      <w:bookmarkStart w:id="3148" w:name="_Toc363026844"/>
      <w:bookmarkStart w:id="3149" w:name="_Toc363027092"/>
      <w:bookmarkStart w:id="3150" w:name="_Toc363142803"/>
      <w:bookmarkStart w:id="3151" w:name="_Toc363143556"/>
      <w:bookmarkStart w:id="3152" w:name="_Toc361169902"/>
      <w:bookmarkStart w:id="3153" w:name="_Toc361170716"/>
      <w:bookmarkStart w:id="3154" w:name="_Toc361170857"/>
      <w:bookmarkStart w:id="3155" w:name="_Toc361171094"/>
      <w:bookmarkStart w:id="3156" w:name="_Toc361172016"/>
      <w:bookmarkStart w:id="3157" w:name="_Toc361805282"/>
      <w:bookmarkStart w:id="3158" w:name="_Toc361808541"/>
      <w:bookmarkStart w:id="3159" w:name="_Toc362407862"/>
      <w:bookmarkStart w:id="3160" w:name="_Toc362407958"/>
      <w:bookmarkStart w:id="3161" w:name="_Toc362409678"/>
      <w:bookmarkStart w:id="3162" w:name="_Toc362410317"/>
      <w:bookmarkStart w:id="3163" w:name="_Toc362411328"/>
      <w:bookmarkStart w:id="3164" w:name="_Toc362465111"/>
      <w:bookmarkStart w:id="3165" w:name="_Toc363026597"/>
      <w:bookmarkStart w:id="3166" w:name="_Toc363026845"/>
      <w:bookmarkStart w:id="3167" w:name="_Toc363027093"/>
      <w:bookmarkStart w:id="3168" w:name="_Toc363142804"/>
      <w:bookmarkStart w:id="3169" w:name="_Toc363143557"/>
      <w:bookmarkStart w:id="3170" w:name="_Toc361169903"/>
      <w:bookmarkStart w:id="3171" w:name="_Toc361170717"/>
      <w:bookmarkStart w:id="3172" w:name="_Toc361170858"/>
      <w:bookmarkStart w:id="3173" w:name="_Toc361171095"/>
      <w:bookmarkStart w:id="3174" w:name="_Toc361172017"/>
      <w:bookmarkStart w:id="3175" w:name="_Toc361805283"/>
      <w:bookmarkStart w:id="3176" w:name="_Toc361808542"/>
      <w:bookmarkStart w:id="3177" w:name="_Toc362407863"/>
      <w:bookmarkStart w:id="3178" w:name="_Toc362407959"/>
      <w:bookmarkStart w:id="3179" w:name="_Toc362409679"/>
      <w:bookmarkStart w:id="3180" w:name="_Toc362410318"/>
      <w:bookmarkStart w:id="3181" w:name="_Toc362411329"/>
      <w:bookmarkStart w:id="3182" w:name="_Toc362465112"/>
      <w:bookmarkStart w:id="3183" w:name="_Toc363026598"/>
      <w:bookmarkStart w:id="3184" w:name="_Toc363026846"/>
      <w:bookmarkStart w:id="3185" w:name="_Toc363027094"/>
      <w:bookmarkStart w:id="3186" w:name="_Toc363142805"/>
      <w:bookmarkStart w:id="3187" w:name="_Toc363143558"/>
      <w:bookmarkStart w:id="3188" w:name="_Toc361169904"/>
      <w:bookmarkStart w:id="3189" w:name="_Toc361170718"/>
      <w:bookmarkStart w:id="3190" w:name="_Toc361170859"/>
      <w:bookmarkStart w:id="3191" w:name="_Toc361171096"/>
      <w:bookmarkStart w:id="3192" w:name="_Toc361172018"/>
      <w:bookmarkStart w:id="3193" w:name="_Toc361805284"/>
      <w:bookmarkStart w:id="3194" w:name="_Toc361808543"/>
      <w:bookmarkStart w:id="3195" w:name="_Toc362407864"/>
      <w:bookmarkStart w:id="3196" w:name="_Toc362407960"/>
      <w:bookmarkStart w:id="3197" w:name="_Toc362409680"/>
      <w:bookmarkStart w:id="3198" w:name="_Toc362410319"/>
      <w:bookmarkStart w:id="3199" w:name="_Toc362411330"/>
      <w:bookmarkStart w:id="3200" w:name="_Toc362412184"/>
      <w:bookmarkStart w:id="3201" w:name="_Toc362465113"/>
      <w:bookmarkStart w:id="3202" w:name="_Toc363026599"/>
      <w:bookmarkStart w:id="3203" w:name="_Toc363026847"/>
      <w:bookmarkStart w:id="3204" w:name="_Toc363027095"/>
      <w:bookmarkStart w:id="3205" w:name="_Toc363142806"/>
      <w:bookmarkStart w:id="3206" w:name="_Toc363143559"/>
      <w:bookmarkStart w:id="3207" w:name="_Toc361169905"/>
      <w:bookmarkStart w:id="3208" w:name="_Toc361170719"/>
      <w:bookmarkStart w:id="3209" w:name="_Toc361170860"/>
      <w:bookmarkStart w:id="3210" w:name="_Toc361171097"/>
      <w:bookmarkStart w:id="3211" w:name="_Toc361172019"/>
      <w:bookmarkStart w:id="3212" w:name="_Toc361805285"/>
      <w:bookmarkStart w:id="3213" w:name="_Toc361808544"/>
      <w:bookmarkStart w:id="3214" w:name="_Toc362407865"/>
      <w:bookmarkStart w:id="3215" w:name="_Toc362407961"/>
      <w:bookmarkStart w:id="3216" w:name="_Toc362409681"/>
      <w:bookmarkStart w:id="3217" w:name="_Toc362410320"/>
      <w:bookmarkStart w:id="3218" w:name="_Toc362411331"/>
      <w:bookmarkStart w:id="3219" w:name="_Toc362465114"/>
      <w:bookmarkStart w:id="3220" w:name="_Toc363026600"/>
      <w:bookmarkStart w:id="3221" w:name="_Toc363026848"/>
      <w:bookmarkStart w:id="3222" w:name="_Toc363027096"/>
      <w:bookmarkStart w:id="3223" w:name="_Toc363142807"/>
      <w:bookmarkStart w:id="3224" w:name="_Toc363143560"/>
      <w:bookmarkStart w:id="3225" w:name="_Toc361169906"/>
      <w:bookmarkStart w:id="3226" w:name="_Toc361170720"/>
      <w:bookmarkStart w:id="3227" w:name="_Toc361170861"/>
      <w:bookmarkStart w:id="3228" w:name="_Toc361171098"/>
      <w:bookmarkStart w:id="3229" w:name="_Toc361172020"/>
      <w:bookmarkStart w:id="3230" w:name="_Toc361805286"/>
      <w:bookmarkStart w:id="3231" w:name="_Toc361808545"/>
      <w:bookmarkStart w:id="3232" w:name="_Toc362407866"/>
      <w:bookmarkStart w:id="3233" w:name="_Toc362407962"/>
      <w:bookmarkStart w:id="3234" w:name="_Toc362409682"/>
      <w:bookmarkStart w:id="3235" w:name="_Toc362410321"/>
      <w:bookmarkStart w:id="3236" w:name="_Toc362411332"/>
      <w:bookmarkStart w:id="3237" w:name="_Toc362465115"/>
      <w:bookmarkStart w:id="3238" w:name="_Toc363026601"/>
      <w:bookmarkStart w:id="3239" w:name="_Toc363026849"/>
      <w:bookmarkStart w:id="3240" w:name="_Toc363027097"/>
      <w:bookmarkStart w:id="3241" w:name="_Toc363142808"/>
      <w:bookmarkStart w:id="3242" w:name="_Toc363143561"/>
      <w:bookmarkStart w:id="3243" w:name="_Toc361169907"/>
      <w:bookmarkStart w:id="3244" w:name="_Toc361170721"/>
      <w:bookmarkStart w:id="3245" w:name="_Toc361170862"/>
      <w:bookmarkStart w:id="3246" w:name="_Toc361171099"/>
      <w:bookmarkStart w:id="3247" w:name="_Toc361172021"/>
      <w:bookmarkStart w:id="3248" w:name="_Toc361805287"/>
      <w:bookmarkStart w:id="3249" w:name="_Toc361808546"/>
      <w:bookmarkStart w:id="3250" w:name="_Toc362407867"/>
      <w:bookmarkStart w:id="3251" w:name="_Toc362407963"/>
      <w:bookmarkStart w:id="3252" w:name="_Toc362409683"/>
      <w:bookmarkStart w:id="3253" w:name="_Toc362410322"/>
      <w:bookmarkStart w:id="3254" w:name="_Toc362411333"/>
      <w:bookmarkStart w:id="3255" w:name="_Toc362465116"/>
      <w:bookmarkStart w:id="3256" w:name="_Toc363026602"/>
      <w:bookmarkStart w:id="3257" w:name="_Toc363026850"/>
      <w:bookmarkStart w:id="3258" w:name="_Toc363027098"/>
      <w:bookmarkStart w:id="3259" w:name="_Toc363142809"/>
      <w:bookmarkStart w:id="3260" w:name="_Toc363143562"/>
      <w:bookmarkStart w:id="3261" w:name="_Toc361169908"/>
      <w:bookmarkStart w:id="3262" w:name="_Toc361170722"/>
      <w:bookmarkStart w:id="3263" w:name="_Toc361170863"/>
      <w:bookmarkStart w:id="3264" w:name="_Toc361171100"/>
      <w:bookmarkStart w:id="3265" w:name="_Toc361172022"/>
      <w:bookmarkStart w:id="3266" w:name="_Toc361805288"/>
      <w:bookmarkStart w:id="3267" w:name="_Toc361808547"/>
      <w:bookmarkStart w:id="3268" w:name="_Toc362407868"/>
      <w:bookmarkStart w:id="3269" w:name="_Toc362407964"/>
      <w:bookmarkStart w:id="3270" w:name="_Toc362409684"/>
      <w:bookmarkStart w:id="3271" w:name="_Toc362410323"/>
      <w:bookmarkStart w:id="3272" w:name="_Toc362411334"/>
      <w:bookmarkStart w:id="3273" w:name="_Toc362465117"/>
      <w:bookmarkStart w:id="3274" w:name="_Toc363026603"/>
      <w:bookmarkStart w:id="3275" w:name="_Toc363026851"/>
      <w:bookmarkStart w:id="3276" w:name="_Toc363027099"/>
      <w:bookmarkStart w:id="3277" w:name="_Toc363142810"/>
      <w:bookmarkStart w:id="3278" w:name="_Toc363143563"/>
      <w:bookmarkStart w:id="3279" w:name="_Toc361169909"/>
      <w:bookmarkStart w:id="3280" w:name="_Toc361170723"/>
      <w:bookmarkStart w:id="3281" w:name="_Toc361170864"/>
      <w:bookmarkStart w:id="3282" w:name="_Toc361171101"/>
      <w:bookmarkStart w:id="3283" w:name="_Toc361172023"/>
      <w:bookmarkStart w:id="3284" w:name="_Toc361805289"/>
      <w:bookmarkStart w:id="3285" w:name="_Toc361808548"/>
      <w:bookmarkStart w:id="3286" w:name="_Toc362407869"/>
      <w:bookmarkStart w:id="3287" w:name="_Toc362407965"/>
      <w:bookmarkStart w:id="3288" w:name="_Toc362409685"/>
      <w:bookmarkStart w:id="3289" w:name="_Toc362410324"/>
      <w:bookmarkStart w:id="3290" w:name="_Toc362411335"/>
      <w:bookmarkStart w:id="3291" w:name="_Toc362465118"/>
      <w:bookmarkStart w:id="3292" w:name="_Toc363026604"/>
      <w:bookmarkStart w:id="3293" w:name="_Toc363026852"/>
      <w:bookmarkStart w:id="3294" w:name="_Toc363027100"/>
      <w:bookmarkStart w:id="3295" w:name="_Toc363142811"/>
      <w:bookmarkStart w:id="3296" w:name="_Toc363143564"/>
      <w:bookmarkStart w:id="3297" w:name="_Toc361169910"/>
      <w:bookmarkStart w:id="3298" w:name="_Toc361170724"/>
      <w:bookmarkStart w:id="3299" w:name="_Toc361170865"/>
      <w:bookmarkStart w:id="3300" w:name="_Toc361171102"/>
      <w:bookmarkStart w:id="3301" w:name="_Toc361172024"/>
      <w:bookmarkStart w:id="3302" w:name="_Toc361805290"/>
      <w:bookmarkStart w:id="3303" w:name="_Toc361808549"/>
      <w:bookmarkStart w:id="3304" w:name="_Toc362407870"/>
      <w:bookmarkStart w:id="3305" w:name="_Toc362407966"/>
      <w:bookmarkStart w:id="3306" w:name="_Toc362409686"/>
      <w:bookmarkStart w:id="3307" w:name="_Toc362410325"/>
      <w:bookmarkStart w:id="3308" w:name="_Toc362411336"/>
      <w:bookmarkStart w:id="3309" w:name="_Toc362465119"/>
      <w:bookmarkStart w:id="3310" w:name="_Toc363026605"/>
      <w:bookmarkStart w:id="3311" w:name="_Toc363026853"/>
      <w:bookmarkStart w:id="3312" w:name="_Toc363027101"/>
      <w:bookmarkStart w:id="3313" w:name="_Toc363142812"/>
      <w:bookmarkStart w:id="3314" w:name="_Toc363143565"/>
      <w:bookmarkStart w:id="3315" w:name="_Toc361169911"/>
      <w:bookmarkStart w:id="3316" w:name="_Toc361170725"/>
      <w:bookmarkStart w:id="3317" w:name="_Toc361170866"/>
      <w:bookmarkStart w:id="3318" w:name="_Toc361171103"/>
      <w:bookmarkStart w:id="3319" w:name="_Toc361172025"/>
      <w:bookmarkStart w:id="3320" w:name="_Toc361805291"/>
      <w:bookmarkStart w:id="3321" w:name="_Toc361808550"/>
      <w:bookmarkStart w:id="3322" w:name="_Toc362407871"/>
      <w:bookmarkStart w:id="3323" w:name="_Toc362407967"/>
      <w:bookmarkStart w:id="3324" w:name="_Toc362409687"/>
      <w:bookmarkStart w:id="3325" w:name="_Toc362410326"/>
      <w:bookmarkStart w:id="3326" w:name="_Toc362411337"/>
      <w:bookmarkStart w:id="3327" w:name="_Toc362465120"/>
      <w:bookmarkStart w:id="3328" w:name="_Toc363026606"/>
      <w:bookmarkStart w:id="3329" w:name="_Toc363026854"/>
      <w:bookmarkStart w:id="3330" w:name="_Toc363027102"/>
      <w:bookmarkStart w:id="3331" w:name="_Toc363142813"/>
      <w:bookmarkStart w:id="3332" w:name="_Toc363143566"/>
      <w:bookmarkStart w:id="3333" w:name="_Toc361169912"/>
      <w:bookmarkStart w:id="3334" w:name="_Toc361170726"/>
      <w:bookmarkStart w:id="3335" w:name="_Toc361170867"/>
      <w:bookmarkStart w:id="3336" w:name="_Toc361171104"/>
      <w:bookmarkStart w:id="3337" w:name="_Toc361172026"/>
      <w:bookmarkStart w:id="3338" w:name="_Toc361805292"/>
      <w:bookmarkStart w:id="3339" w:name="_Toc361808551"/>
      <w:bookmarkStart w:id="3340" w:name="_Toc362407872"/>
      <w:bookmarkStart w:id="3341" w:name="_Toc362407968"/>
      <w:bookmarkStart w:id="3342" w:name="_Toc362409688"/>
      <w:bookmarkStart w:id="3343" w:name="_Toc362410327"/>
      <w:bookmarkStart w:id="3344" w:name="_Toc362411338"/>
      <w:bookmarkStart w:id="3345" w:name="_Toc362412192"/>
      <w:bookmarkStart w:id="3346" w:name="_Toc362465121"/>
      <w:bookmarkStart w:id="3347" w:name="_Toc363026607"/>
      <w:bookmarkStart w:id="3348" w:name="_Toc363026855"/>
      <w:bookmarkStart w:id="3349" w:name="_Toc363027103"/>
      <w:bookmarkStart w:id="3350" w:name="_Toc363142814"/>
      <w:bookmarkStart w:id="3351" w:name="_Toc363143567"/>
      <w:bookmarkStart w:id="3352" w:name="_Toc361169913"/>
      <w:bookmarkStart w:id="3353" w:name="_Toc361170727"/>
      <w:bookmarkStart w:id="3354" w:name="_Toc361170868"/>
      <w:bookmarkStart w:id="3355" w:name="_Toc361171105"/>
      <w:bookmarkStart w:id="3356" w:name="_Toc361172027"/>
      <w:bookmarkStart w:id="3357" w:name="_Toc361805293"/>
      <w:bookmarkStart w:id="3358" w:name="_Toc361808552"/>
      <w:bookmarkStart w:id="3359" w:name="_Toc362407873"/>
      <w:bookmarkStart w:id="3360" w:name="_Toc362407969"/>
      <w:bookmarkStart w:id="3361" w:name="_Toc362409689"/>
      <w:bookmarkStart w:id="3362" w:name="_Toc362410328"/>
      <w:bookmarkStart w:id="3363" w:name="_Toc362411339"/>
      <w:bookmarkStart w:id="3364" w:name="_Toc362412193"/>
      <w:bookmarkStart w:id="3365" w:name="_Toc362465122"/>
      <w:bookmarkStart w:id="3366" w:name="_Toc363026608"/>
      <w:bookmarkStart w:id="3367" w:name="_Toc363026856"/>
      <w:bookmarkStart w:id="3368" w:name="_Toc363027104"/>
      <w:bookmarkStart w:id="3369" w:name="_Toc363142815"/>
      <w:bookmarkStart w:id="3370" w:name="_Toc363143568"/>
      <w:bookmarkStart w:id="3371" w:name="_Ref320119832"/>
      <w:bookmarkStart w:id="3372" w:name="_Toc363458648"/>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r w:rsidRPr="006F2A7E">
        <w:lastRenderedPageBreak/>
        <w:t>T</w:t>
      </w:r>
      <w:r w:rsidR="00A75E68" w:rsidRPr="006F2A7E">
        <w:t>est Load and Data Description</w:t>
      </w:r>
      <w:bookmarkEnd w:id="3371"/>
      <w:bookmarkEnd w:id="3372"/>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r w:rsidR="00955724">
        <w:t xml:space="preserve"> .ibs</w:t>
      </w:r>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2A7BE2">
        <w:fldChar w:fldCharType="begin"/>
      </w:r>
      <w:r w:rsidR="00746108">
        <w:instrText xml:space="preserve"> REF _Ref315185890 \r \h </w:instrText>
      </w:r>
      <w:r w:rsidR="002A7BE2">
        <w:fldChar w:fldCharType="separate"/>
      </w:r>
      <w:r w:rsidR="00474531">
        <w:t>Figure 30</w:t>
      </w:r>
      <w:r w:rsidR="002A7BE2">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74" o:title=""/>
          </v:shape>
          <o:OLEObject Type="Embed" ProgID="Visio.Drawing.11" ShapeID="_x0000_i1054" DrawAspect="Content" ObjectID="_1437401408" r:id="rId75"/>
        </w:object>
      </w:r>
    </w:p>
    <w:p w:rsidR="0007545A" w:rsidRDefault="00F5423D" w:rsidP="006F2A7E">
      <w:pPr>
        <w:pStyle w:val="Figurecaption"/>
        <w:spacing w:before="0" w:after="80"/>
      </w:pPr>
      <w:r>
        <w:t xml:space="preserve"> </w:t>
      </w:r>
      <w:bookmarkStart w:id="3373" w:name="_Ref315185890"/>
      <w:r>
        <w:t>- [Test Load] Elements and Placement</w:t>
      </w:r>
      <w:bookmarkEnd w:id="3373"/>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374" w:name="_Ref300060594"/>
      <w:bookmarkStart w:id="3375" w:name="_Toc363458649"/>
      <w:r w:rsidRPr="000C746A">
        <w:lastRenderedPageBreak/>
        <w:t>Package Modeling</w:t>
      </w:r>
      <w:bookmarkEnd w:id="3374"/>
      <w:bookmarkEnd w:id="3375"/>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t>.ibs</w:t>
      </w:r>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A7BE2">
        <w:rPr>
          <w:highlight w:val="yellow"/>
        </w:rPr>
        <w:fldChar w:fldCharType="begin"/>
      </w:r>
      <w:r w:rsidR="00255346">
        <w:instrText xml:space="preserve"> REF _Ref323110548 \h </w:instrText>
      </w:r>
      <w:r w:rsidR="002A7BE2">
        <w:rPr>
          <w:highlight w:val="yellow"/>
        </w:rPr>
      </w:r>
      <w:r w:rsidR="002A7BE2">
        <w:rPr>
          <w:highlight w:val="yellow"/>
        </w:rPr>
        <w:fldChar w:fldCharType="separate"/>
      </w:r>
      <w:r w:rsidR="00474531">
        <w:t xml:space="preserve">Table </w:t>
      </w:r>
      <w:r w:rsidR="00474531">
        <w:rPr>
          <w:noProof/>
        </w:rPr>
        <w:t>15</w:t>
      </w:r>
      <w:r w:rsidR="002A7BE2">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376" w:name="_Ref323110548"/>
      <w:r>
        <w:t xml:space="preserve">Table </w:t>
      </w:r>
      <w:r w:rsidR="002A7BE2">
        <w:fldChar w:fldCharType="begin"/>
      </w:r>
      <w:r w:rsidR="00570585">
        <w:instrText xml:space="preserve"> SEQ Table \* ARABIC </w:instrText>
      </w:r>
      <w:r w:rsidR="002A7BE2">
        <w:fldChar w:fldCharType="separate"/>
      </w:r>
      <w:r w:rsidR="00F54801">
        <w:rPr>
          <w:noProof/>
        </w:rPr>
        <w:t>15</w:t>
      </w:r>
      <w:r w:rsidR="002A7BE2">
        <w:fldChar w:fldCharType="end"/>
      </w:r>
      <w:bookmarkEnd w:id="3376"/>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7" w:name="_Toc203975903"/>
      <w:bookmarkStart w:id="3378" w:name="_Toc203976324"/>
      <w:bookmarkStart w:id="3379" w:name="_Toc203976462"/>
      <w:r w:rsidRPr="00A40A1E">
        <w:rPr>
          <w:i/>
        </w:rPr>
        <w:t>Keyword:</w:t>
      </w:r>
      <w:r w:rsidR="00A40A1E" w:rsidRPr="00A40A1E">
        <w:rPr>
          <w:i/>
        </w:rPr>
        <w:tab/>
      </w:r>
      <w:r w:rsidRPr="005F36B3">
        <w:rPr>
          <w:rStyle w:val="KeywordNameTOCChar"/>
        </w:rPr>
        <w:t>[Define Package Model]</w:t>
      </w:r>
      <w:bookmarkEnd w:id="3377"/>
      <w:bookmarkEnd w:id="3378"/>
      <w:bookmarkEnd w:id="337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80" w:name="_Toc203975904"/>
      <w:bookmarkStart w:id="3381" w:name="_Toc203976325"/>
      <w:bookmarkStart w:id="3382" w:name="_Toc203976463"/>
      <w:r w:rsidRPr="000F041A">
        <w:rPr>
          <w:i/>
        </w:rPr>
        <w:t>Keyword:</w:t>
      </w:r>
      <w:r w:rsidR="000F041A" w:rsidRPr="000F041A">
        <w:rPr>
          <w:i/>
        </w:rPr>
        <w:tab/>
      </w:r>
      <w:r w:rsidRPr="005F36B3">
        <w:rPr>
          <w:rStyle w:val="KeywordNameTOCChar"/>
        </w:rPr>
        <w:t>[Manufacturer]</w:t>
      </w:r>
      <w:bookmarkEnd w:id="3380"/>
      <w:bookmarkEnd w:id="3381"/>
      <w:bookmarkEnd w:id="338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383" w:name="_Toc203975905"/>
      <w:bookmarkStart w:id="3384" w:name="_Toc203976326"/>
      <w:bookmarkStart w:id="3385" w:name="_Toc203976464"/>
      <w:r w:rsidRPr="00403270">
        <w:t>Keyword:</w:t>
      </w:r>
      <w:r w:rsidR="00403270" w:rsidRPr="00403270">
        <w:tab/>
      </w:r>
      <w:r w:rsidRPr="005F36B3">
        <w:rPr>
          <w:rStyle w:val="KeywordNameTOCChar"/>
        </w:rPr>
        <w:t>[OEM]</w:t>
      </w:r>
      <w:bookmarkEnd w:id="3383"/>
      <w:bookmarkEnd w:id="3384"/>
      <w:bookmarkEnd w:id="338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6" w:name="_Toc203975906"/>
      <w:bookmarkStart w:id="3387" w:name="_Toc203976327"/>
      <w:bookmarkStart w:id="3388" w:name="_Toc203976465"/>
      <w:r w:rsidRPr="00403270">
        <w:rPr>
          <w:i/>
        </w:rPr>
        <w:t>Keyword:</w:t>
      </w:r>
      <w:r w:rsidR="00403270">
        <w:tab/>
      </w:r>
      <w:r w:rsidRPr="005F36B3">
        <w:rPr>
          <w:rStyle w:val="KeywordNameTOCChar"/>
        </w:rPr>
        <w:t>[Description]</w:t>
      </w:r>
      <w:bookmarkEnd w:id="3386"/>
      <w:bookmarkEnd w:id="3387"/>
      <w:bookmarkEnd w:id="33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9" w:name="_Toc203975907"/>
      <w:bookmarkStart w:id="3390" w:name="_Toc203976328"/>
      <w:bookmarkStart w:id="3391" w:name="_Toc203976466"/>
      <w:r w:rsidRPr="001051CB">
        <w:rPr>
          <w:i/>
        </w:rPr>
        <w:t>Keyword:</w:t>
      </w:r>
      <w:r w:rsidR="001051CB">
        <w:tab/>
      </w:r>
      <w:r w:rsidRPr="005F36B3">
        <w:rPr>
          <w:rStyle w:val="KeywordNameTOCChar"/>
        </w:rPr>
        <w:t>[Number Of Sections]</w:t>
      </w:r>
      <w:bookmarkEnd w:id="3389"/>
      <w:bookmarkEnd w:id="3390"/>
      <w:bookmarkEnd w:id="339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392" w:name="_Toc203975908"/>
      <w:bookmarkStart w:id="3393" w:name="_Toc203976329"/>
      <w:bookmarkStart w:id="3394" w:name="_Toc203976467"/>
      <w:r w:rsidRPr="00563C80">
        <w:rPr>
          <w:i/>
        </w:rPr>
        <w:t>Keyword:</w:t>
      </w:r>
      <w:r w:rsidR="00375003" w:rsidRPr="00563C80">
        <w:rPr>
          <w:i/>
        </w:rPr>
        <w:tab/>
      </w:r>
      <w:r w:rsidRPr="005F36B3">
        <w:rPr>
          <w:rStyle w:val="KeywordNameTOCChar"/>
        </w:rPr>
        <w:t>[Number Of Pins]</w:t>
      </w:r>
      <w:bookmarkEnd w:id="3392"/>
      <w:bookmarkEnd w:id="3393"/>
      <w:bookmarkEnd w:id="339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395" w:name="_Toc203975909"/>
      <w:bookmarkStart w:id="3396" w:name="_Toc203976330"/>
      <w:bookmarkStart w:id="3397" w:name="_Toc203976468"/>
      <w:r w:rsidRPr="00A80D56">
        <w:rPr>
          <w:i/>
        </w:rPr>
        <w:t>Keyword:</w:t>
      </w:r>
      <w:r w:rsidR="00A80D56">
        <w:tab/>
      </w:r>
      <w:r w:rsidRPr="005F36B3">
        <w:rPr>
          <w:rStyle w:val="KeywordNameTOCChar"/>
        </w:rPr>
        <w:t>[Pin Numbers]</w:t>
      </w:r>
      <w:bookmarkEnd w:id="3395"/>
      <w:bookmarkEnd w:id="3396"/>
      <w:bookmarkEnd w:id="339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t>the</w:t>
      </w:r>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398" w:name="_Toc203975910"/>
      <w:bookmarkStart w:id="3399" w:name="_Toc203976331"/>
      <w:bookmarkStart w:id="3400" w:name="_Toc203976469"/>
      <w:r w:rsidRPr="004A52DE">
        <w:rPr>
          <w:i/>
        </w:rPr>
        <w:t>Keyword:</w:t>
      </w:r>
      <w:r w:rsidR="004A52DE" w:rsidRPr="004A52DE">
        <w:rPr>
          <w:i/>
        </w:rPr>
        <w:tab/>
      </w:r>
      <w:r w:rsidRPr="005F36B3">
        <w:rPr>
          <w:rStyle w:val="KeywordNameTOCChar"/>
        </w:rPr>
        <w:t>[Model Data]</w:t>
      </w:r>
      <w:bookmarkEnd w:id="3398"/>
      <w:bookmarkEnd w:id="3399"/>
      <w:bookmarkEnd w:id="340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401" w:name="_Toc203975911"/>
      <w:bookmarkStart w:id="3402" w:name="_Toc203976332"/>
      <w:bookmarkStart w:id="3403" w:name="_Toc203976470"/>
      <w:r w:rsidRPr="00EA5EC8">
        <w:rPr>
          <w:i/>
        </w:rPr>
        <w:t>Keyword:</w:t>
      </w:r>
      <w:r w:rsidR="004A52DE" w:rsidRPr="00EA5EC8">
        <w:rPr>
          <w:i/>
        </w:rPr>
        <w:tab/>
      </w:r>
      <w:r w:rsidRPr="005F36B3">
        <w:rPr>
          <w:rStyle w:val="KeywordNameTOCChar"/>
        </w:rPr>
        <w:t>[End Model Data]</w:t>
      </w:r>
      <w:bookmarkEnd w:id="3401"/>
      <w:bookmarkEnd w:id="3402"/>
      <w:bookmarkEnd w:id="340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404" w:name="_Toc203975912"/>
      <w:bookmarkStart w:id="3405" w:name="_Toc203976333"/>
      <w:bookmarkStart w:id="3406"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404"/>
      <w:bookmarkEnd w:id="3405"/>
      <w:bookmarkEnd w:id="340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A7BE2">
        <w:rPr>
          <w:highlight w:val="yellow"/>
        </w:rPr>
        <w:fldChar w:fldCharType="begin"/>
      </w:r>
      <w:r w:rsidR="0030668E">
        <w:instrText xml:space="preserve"> REF _Ref300063960 \r \h </w:instrText>
      </w:r>
      <w:r w:rsidR="002A7BE2">
        <w:rPr>
          <w:highlight w:val="yellow"/>
        </w:rPr>
      </w:r>
      <w:r w:rsidR="002A7BE2">
        <w:rPr>
          <w:highlight w:val="yellow"/>
        </w:rPr>
        <w:fldChar w:fldCharType="separate"/>
      </w:r>
      <w:r w:rsidR="00474531">
        <w:t>Figure 31</w:t>
      </w:r>
      <w:r w:rsidR="002A7BE2">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r w:rsidR="008D6762">
        <w:t>r</w:t>
      </w:r>
      <w:r w:rsidRPr="00F51A5F">
        <w:t>ule #11</w:t>
      </w:r>
      <w:r w:rsidR="008D6762">
        <w:t xml:space="preserve"> in Section </w:t>
      </w:r>
      <w:r w:rsidR="002A7BE2">
        <w:fldChar w:fldCharType="begin"/>
      </w:r>
      <w:r w:rsidR="008D6762">
        <w:instrText xml:space="preserve"> REF _Ref300053790 \r \h </w:instrText>
      </w:r>
      <w:r w:rsidR="002A7BE2">
        <w:fldChar w:fldCharType="separate"/>
      </w:r>
      <w:r w:rsidR="00474531">
        <w:t>3</w:t>
      </w:r>
      <w:r w:rsidR="002A7BE2">
        <w:fldChar w:fldCharType="end"/>
      </w:r>
      <w:r w:rsidR="008D6762">
        <w:t>, “GENERAL SYNTAX RULES AND GUIDELINES”</w:t>
      </w:r>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76" o:title=""/>
          </v:shape>
          <o:OLEObject Type="Embed" ProgID="Visio.Drawing.11" ShapeID="_x0000_i1055" DrawAspect="Content" ObjectID="_1437401409" r:id="rId77"/>
        </w:object>
      </w:r>
    </w:p>
    <w:p w:rsidR="00143891" w:rsidRDefault="008B21DC" w:rsidP="006F2A7E">
      <w:pPr>
        <w:pStyle w:val="Figurecaption"/>
        <w:spacing w:before="0" w:after="80"/>
      </w:pPr>
      <w:bookmarkStart w:id="3407" w:name="_Ref300063960"/>
      <w:r>
        <w:t xml:space="preserve"> - </w:t>
      </w:r>
      <w:bookmarkEnd w:id="3407"/>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408" w:name="_Toc203975913"/>
      <w:bookmarkStart w:id="3409" w:name="_Toc203976334"/>
      <w:bookmarkStart w:id="3410"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408"/>
      <w:bookmarkEnd w:id="3409"/>
      <w:bookmarkEnd w:id="3410"/>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411" w:name="_Toc203975914"/>
      <w:bookmarkStart w:id="3412" w:name="_Toc203976335"/>
      <w:bookmarkStart w:id="3413" w:name="_Toc203976473"/>
      <w:r w:rsidRPr="00D71341">
        <w:rPr>
          <w:i/>
        </w:rPr>
        <w:t>Keyword:</w:t>
      </w:r>
      <w:r w:rsidR="006379FC" w:rsidRPr="00D71341">
        <w:rPr>
          <w:i/>
        </w:rPr>
        <w:tab/>
      </w:r>
      <w:r w:rsidRPr="005F36B3">
        <w:rPr>
          <w:rStyle w:val="KeywordNameTOCChar"/>
        </w:rPr>
        <w:t>[Bandwidth]</w:t>
      </w:r>
      <w:bookmarkEnd w:id="3411"/>
      <w:bookmarkEnd w:id="3412"/>
      <w:bookmarkEnd w:id="3413"/>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414" w:name="_Toc203975915"/>
      <w:bookmarkStart w:id="3415" w:name="_Toc203976336"/>
      <w:bookmarkStart w:id="3416" w:name="_Toc203976474"/>
      <w:r w:rsidRPr="007531DA">
        <w:rPr>
          <w:i/>
        </w:rPr>
        <w:t>Keyword:</w:t>
      </w:r>
      <w:r w:rsidR="007531DA" w:rsidRPr="007531DA">
        <w:rPr>
          <w:i/>
        </w:rPr>
        <w:tab/>
      </w:r>
      <w:r w:rsidRPr="005F36B3">
        <w:rPr>
          <w:rStyle w:val="KeywordNameTOCChar"/>
        </w:rPr>
        <w:t>[End Package Model]</w:t>
      </w:r>
      <w:bookmarkEnd w:id="3414"/>
      <w:bookmarkEnd w:id="3415"/>
      <w:bookmarkEnd w:id="341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r w:rsidR="00D0390D">
        <w:t>6.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r w:rsidR="00D0390D">
        <w:t>September</w:t>
      </w:r>
      <w:r w:rsidRPr="00F51A5F">
        <w:t xml:space="preserve"> </w:t>
      </w:r>
      <w:r w:rsidR="00EA7B1D" w:rsidRPr="00F51A5F">
        <w:t>2</w:t>
      </w:r>
      <w:r w:rsidR="00D0390D">
        <w:t>0</w:t>
      </w:r>
      <w:r w:rsidRPr="00F51A5F">
        <w:t>, 20</w:t>
      </w:r>
      <w:r w:rsidR="00EA7B1D">
        <w:t>1</w:t>
      </w:r>
      <w:r w:rsidR="00D0390D">
        <w:t>3</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417" w:name="_Ref300060529"/>
      <w:bookmarkStart w:id="3418" w:name="_Toc363458650"/>
      <w:r w:rsidRPr="000C746A">
        <w:lastRenderedPageBreak/>
        <w:t>Electrical Board Description</w:t>
      </w:r>
      <w:bookmarkEnd w:id="3417"/>
      <w:bookmarkEnd w:id="3418"/>
    </w:p>
    <w:p w:rsidR="006D14F4" w:rsidRPr="00BB4491" w:rsidRDefault="004E443B" w:rsidP="006F2A7E">
      <w:pPr>
        <w:spacing w:after="80"/>
      </w:pPr>
      <w:r>
        <w:rPr>
          <w:b/>
        </w:rP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955724" w:rsidRPr="00F51A5F">
        <w:t>a</w:t>
      </w:r>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A7BE2">
        <w:fldChar w:fldCharType="begin"/>
      </w:r>
      <w:r w:rsidR="008B21DC">
        <w:instrText xml:space="preserve"> REF _Ref300053790 \r \h </w:instrText>
      </w:r>
      <w:r w:rsidR="002A7BE2">
        <w:fldChar w:fldCharType="separate"/>
      </w:r>
      <w:r w:rsidR="00474531">
        <w:t>3</w:t>
      </w:r>
      <w:r w:rsidR="002A7BE2">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r w:rsidR="00A61E56">
        <w:t>n</w:t>
      </w:r>
      <w:r w:rsidRPr="00F51A5F">
        <w:t xml:space="preserve"> </w:t>
      </w:r>
      <w:r w:rsidR="00955724">
        <w:t>.</w:t>
      </w:r>
      <w:r w:rsidRPr="00F51A5F">
        <w:t xml:space="preserve">ebd file is structured similar to a standard </w:t>
      </w:r>
      <w:r w:rsidR="00955724">
        <w:t>.ibs</w:t>
      </w:r>
      <w:r w:rsidR="00955724" w:rsidRPr="00F51A5F">
        <w:t xml:space="preserve"> </w:t>
      </w:r>
      <w:r w:rsidRPr="00F51A5F">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419" w:name="_Toc203975917"/>
      <w:bookmarkStart w:id="3420" w:name="_Toc203976338"/>
      <w:bookmarkStart w:id="3421" w:name="_Toc203976476"/>
      <w:r w:rsidRPr="00624FD7">
        <w:rPr>
          <w:i/>
        </w:rPr>
        <w:t>Keyword:</w:t>
      </w:r>
      <w:r w:rsidR="00624FD7" w:rsidRPr="00624FD7">
        <w:rPr>
          <w:i/>
        </w:rPr>
        <w:tab/>
      </w:r>
      <w:r w:rsidRPr="005F36B3">
        <w:rPr>
          <w:rStyle w:val="KeywordNameTOCChar"/>
        </w:rPr>
        <w:t>[Begin Board Description]</w:t>
      </w:r>
      <w:bookmarkEnd w:id="3419"/>
      <w:bookmarkEnd w:id="3420"/>
      <w:bookmarkEnd w:id="342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422" w:name="_Toc203975918"/>
      <w:bookmarkStart w:id="3423" w:name="_Toc203976339"/>
      <w:bookmarkStart w:id="3424" w:name="_Toc203976477"/>
      <w:r w:rsidRPr="00332DB7">
        <w:rPr>
          <w:i/>
        </w:rPr>
        <w:t>Keyword:</w:t>
      </w:r>
      <w:r w:rsidR="00332DB7" w:rsidRPr="00332DB7">
        <w:rPr>
          <w:i/>
        </w:rPr>
        <w:tab/>
      </w:r>
      <w:r w:rsidRPr="005F36B3">
        <w:rPr>
          <w:rStyle w:val="KeywordNameTOCChar"/>
        </w:rPr>
        <w:t>[Manufacturer]</w:t>
      </w:r>
      <w:bookmarkEnd w:id="3422"/>
      <w:bookmarkEnd w:id="3423"/>
      <w:bookmarkEnd w:id="342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5" w:name="_Toc203975919"/>
      <w:bookmarkStart w:id="3426" w:name="_Toc203976340"/>
      <w:bookmarkStart w:id="3427" w:name="_Toc203976478"/>
      <w:r w:rsidRPr="00332DB7">
        <w:rPr>
          <w:i/>
        </w:rPr>
        <w:t>Keyword:</w:t>
      </w:r>
      <w:r w:rsidR="00332DB7" w:rsidRPr="00332DB7">
        <w:rPr>
          <w:i/>
        </w:rPr>
        <w:tab/>
      </w:r>
      <w:r w:rsidRPr="005F36B3">
        <w:rPr>
          <w:rStyle w:val="KeywordNameTOCChar"/>
        </w:rPr>
        <w:t>[Number Of Pins]</w:t>
      </w:r>
      <w:bookmarkEnd w:id="3425"/>
      <w:bookmarkEnd w:id="3426"/>
      <w:bookmarkEnd w:id="342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8" w:name="_Toc203975920"/>
      <w:bookmarkStart w:id="3429" w:name="_Toc203976341"/>
      <w:bookmarkStart w:id="3430" w:name="_Toc203976479"/>
      <w:r w:rsidRPr="001B5A43">
        <w:rPr>
          <w:i/>
        </w:rPr>
        <w:t>Keyword:</w:t>
      </w:r>
      <w:r w:rsidR="001B5A43">
        <w:tab/>
      </w:r>
      <w:r w:rsidRPr="005F36B3">
        <w:rPr>
          <w:rStyle w:val="KeywordNameTOCChar"/>
        </w:rPr>
        <w:t>[Pin List]</w:t>
      </w:r>
      <w:bookmarkEnd w:id="3428"/>
      <w:bookmarkEnd w:id="3429"/>
      <w:bookmarkEnd w:id="343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431" w:name="_Toc203975921"/>
      <w:bookmarkStart w:id="3432" w:name="_Toc203976342"/>
      <w:bookmarkStart w:id="3433" w:name="_Toc203976480"/>
      <w:r w:rsidRPr="0031388E">
        <w:rPr>
          <w:i/>
        </w:rPr>
        <w:t>Keyword:</w:t>
      </w:r>
      <w:r w:rsidR="001B5A43">
        <w:tab/>
      </w:r>
      <w:r w:rsidRPr="005F36B3">
        <w:rPr>
          <w:rStyle w:val="KeywordNameTOCChar"/>
        </w:rPr>
        <w:t>[Path Description]</w:t>
      </w:r>
      <w:bookmarkEnd w:id="3431"/>
      <w:bookmarkEnd w:id="3432"/>
      <w:bookmarkEnd w:id="343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a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9C3620">
      <w:pPr>
        <w:pStyle w:val="KeywordDescriptions"/>
      </w:pPr>
      <w:r>
        <w:t>Using t</w:t>
      </w:r>
      <w:r w:rsidR="005F1462" w:rsidRPr="00F51A5F">
        <w: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2A7BE2">
        <w:rPr>
          <w:highlight w:val="yellow"/>
        </w:rPr>
        <w:fldChar w:fldCharType="begin"/>
      </w:r>
      <w:r w:rsidR="0030668E">
        <w:instrText xml:space="preserve"> REF _Ref300063968 \r \h </w:instrText>
      </w:r>
      <w:r w:rsidR="002A7BE2">
        <w:rPr>
          <w:highlight w:val="yellow"/>
        </w:rPr>
      </w:r>
      <w:r w:rsidR="002A7BE2">
        <w:rPr>
          <w:highlight w:val="yellow"/>
        </w:rPr>
        <w:fldChar w:fldCharType="separate"/>
      </w:r>
      <w:r w:rsidR="00474531">
        <w:t>Figure 32</w:t>
      </w:r>
      <w:r w:rsidR="002A7BE2">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8" o:title=""/>
          </v:shape>
          <o:OLEObject Type="Embed" ProgID="Visio.Drawing.11" ShapeID="_x0000_i1056" DrawAspect="Content" ObjectID="_1437401410" r:id="rId79"/>
        </w:object>
      </w:r>
    </w:p>
    <w:p w:rsidR="009F0A99" w:rsidRDefault="008B21DC" w:rsidP="006F2A7E">
      <w:pPr>
        <w:pStyle w:val="Figurecaption"/>
        <w:spacing w:before="0" w:after="80"/>
        <w:rPr>
          <w:lang w:val="fr-FR"/>
        </w:rPr>
      </w:pPr>
      <w:bookmarkStart w:id="3434" w:name="_Ref300063968"/>
      <w:r>
        <w:rPr>
          <w:lang w:val="fr-FR"/>
        </w:rPr>
        <w:t xml:space="preserve"> - </w:t>
      </w:r>
      <w:bookmarkEnd w:id="3434"/>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2A7BE2">
        <w:rPr>
          <w:highlight w:val="yellow"/>
        </w:rPr>
        <w:fldChar w:fldCharType="begin"/>
      </w:r>
      <w:r w:rsidR="0030668E">
        <w:instrText xml:space="preserve"> REF _Ref300063975 \r \h </w:instrText>
      </w:r>
      <w:r w:rsidR="002A7BE2">
        <w:rPr>
          <w:highlight w:val="yellow"/>
        </w:rPr>
      </w:r>
      <w:r w:rsidR="002A7BE2">
        <w:rPr>
          <w:highlight w:val="yellow"/>
        </w:rPr>
        <w:fldChar w:fldCharType="separate"/>
      </w:r>
      <w:r w:rsidR="00474531">
        <w:t>Figure 33</w:t>
      </w:r>
      <w:r w:rsidR="002A7BE2">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80" o:title=""/>
          </v:shape>
          <o:OLEObject Type="Embed" ProgID="Visio.Drawing.11" ShapeID="_x0000_i1057" DrawAspect="Content" ObjectID="_1437401411" r:id="rId81"/>
        </w:object>
      </w:r>
    </w:p>
    <w:p w:rsidR="00B64159" w:rsidRDefault="008B21DC" w:rsidP="006F2A7E">
      <w:pPr>
        <w:pStyle w:val="Figurecaption"/>
        <w:spacing w:before="0" w:after="80"/>
      </w:pPr>
      <w:bookmarkStart w:id="3435" w:name="_Ref300063975"/>
      <w:r>
        <w:t xml:space="preserve"> - </w:t>
      </w:r>
      <w:bookmarkEnd w:id="3435"/>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2A7BE2">
        <w:rPr>
          <w:highlight w:val="yellow"/>
        </w:rPr>
        <w:fldChar w:fldCharType="begin"/>
      </w:r>
      <w:r w:rsidR="0030668E">
        <w:instrText xml:space="preserve"> REF _Ref300063981 \r \h </w:instrText>
      </w:r>
      <w:r w:rsidR="002A7BE2">
        <w:rPr>
          <w:highlight w:val="yellow"/>
        </w:rPr>
      </w:r>
      <w:r w:rsidR="002A7BE2">
        <w:rPr>
          <w:highlight w:val="yellow"/>
        </w:rPr>
        <w:fldChar w:fldCharType="separate"/>
      </w:r>
      <w:r w:rsidR="00474531">
        <w:t>Figure 34</w:t>
      </w:r>
      <w:r w:rsidR="002A7BE2">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82" o:title=""/>
          </v:shape>
          <o:OLEObject Type="Embed" ProgID="Visio.Drawing.11" ShapeID="_x0000_i1058" DrawAspect="Content" ObjectID="_1437401412" r:id="rId83"/>
        </w:object>
      </w:r>
    </w:p>
    <w:p w:rsidR="00B64159" w:rsidRDefault="008B21DC" w:rsidP="006F2A7E">
      <w:pPr>
        <w:pStyle w:val="Figurecaption"/>
        <w:spacing w:before="0" w:after="80"/>
      </w:pPr>
      <w:bookmarkStart w:id="3436" w:name="_Ref300063981"/>
      <w:r>
        <w:t xml:space="preserve"> </w:t>
      </w:r>
      <w:r w:rsidR="0002221D">
        <w:t>–</w:t>
      </w:r>
      <w:r>
        <w:t xml:space="preserve"> </w:t>
      </w:r>
      <w:r w:rsidR="0002221D">
        <w:t>Discrete Series Element in [Path Description]</w:t>
      </w:r>
      <w:bookmarkEnd w:id="3436"/>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9A6686">
        <w:fldChar w:fldCharType="begin"/>
      </w:r>
      <w:r w:rsidR="009A6686">
        <w:instrText xml:space="preserve"> REF _Ref315186907 \r \h  \* MERGEFORMAT </w:instrText>
      </w:r>
      <w:r w:rsidR="009A6686">
        <w:fldChar w:fldCharType="separate"/>
      </w:r>
      <w:r w:rsidR="00474531">
        <w:rPr>
          <w:rFonts w:ascii="Times New Roman" w:hAnsi="Times New Roman" w:cs="Times New Roman"/>
          <w:sz w:val="24"/>
          <w:szCs w:val="24"/>
        </w:rPr>
        <w:t>Figure 35</w:t>
      </w:r>
      <w:r w:rsidR="009A6686">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84" o:title=""/>
          </v:shape>
          <o:OLEObject Type="Embed" ProgID="Visio.Drawing.11" ShapeID="_x0000_i1059" DrawAspect="Content" ObjectID="_1437401413" r:id="rId85"/>
        </w:object>
      </w:r>
    </w:p>
    <w:p w:rsidR="0007545A" w:rsidRDefault="00174154" w:rsidP="006F2A7E">
      <w:pPr>
        <w:pStyle w:val="Figurecaption"/>
        <w:spacing w:before="0" w:after="80"/>
      </w:pPr>
      <w:r>
        <w:t xml:space="preserve"> </w:t>
      </w:r>
      <w:bookmarkStart w:id="3437" w:name="_Ref315186907"/>
      <w:r>
        <w:t>– Series Passive Components as Differential Termination</w:t>
      </w:r>
      <w:bookmarkEnd w:id="3437"/>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86" o:title=""/>
          </v:shape>
          <o:OLEObject Type="Embed" ProgID="Visio.Drawing.11" ShapeID="_x0000_i1060" DrawAspect="Content" ObjectID="_1437401414"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438" w:name="_Toc203975922"/>
      <w:bookmarkStart w:id="3439" w:name="_Toc203976343"/>
      <w:bookmarkStart w:id="3440" w:name="_Toc203976481"/>
      <w:r w:rsidRPr="004F70D4">
        <w:rPr>
          <w:i/>
        </w:rPr>
        <w:lastRenderedPageBreak/>
        <w:t>Keyword:</w:t>
      </w:r>
      <w:r w:rsidR="00582FB9">
        <w:tab/>
      </w:r>
      <w:r w:rsidRPr="005F36B3">
        <w:rPr>
          <w:rStyle w:val="KeywordNameTOCChar"/>
        </w:rPr>
        <w:t>[Reference Designator Map]</w:t>
      </w:r>
      <w:bookmarkEnd w:id="3438"/>
      <w:bookmarkEnd w:id="3439"/>
      <w:bookmarkEnd w:id="344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441" w:name="_Toc203975923"/>
      <w:bookmarkStart w:id="3442" w:name="_Toc203976344"/>
      <w:bookmarkStart w:id="3443" w:name="_Toc203976482"/>
      <w:r w:rsidRPr="009208A2">
        <w:rPr>
          <w:i/>
        </w:rPr>
        <w:t>Keyword:</w:t>
      </w:r>
      <w:r w:rsidR="009208A2" w:rsidRPr="009208A2">
        <w:rPr>
          <w:i/>
        </w:rPr>
        <w:tab/>
      </w:r>
      <w:r w:rsidRPr="005F36B3">
        <w:rPr>
          <w:rStyle w:val="KeywordNameTOCChar"/>
        </w:rPr>
        <w:t>[End Board Description]</w:t>
      </w:r>
      <w:bookmarkEnd w:id="3441"/>
      <w:bookmarkEnd w:id="3442"/>
      <w:bookmarkEnd w:id="3443"/>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444" w:name="_Toc203975924"/>
      <w:bookmarkStart w:id="3445" w:name="_Toc203976345"/>
      <w:bookmarkStart w:id="3446" w:name="_Toc203976483"/>
      <w:r w:rsidRPr="009208A2">
        <w:t>Keyword:</w:t>
      </w:r>
      <w:r w:rsidR="009208A2" w:rsidRPr="009208A2">
        <w:tab/>
      </w:r>
      <w:r w:rsidRPr="005F36B3">
        <w:rPr>
          <w:rStyle w:val="KeywordNameTOCChar"/>
        </w:rPr>
        <w:t>[End]</w:t>
      </w:r>
      <w:bookmarkEnd w:id="3444"/>
      <w:bookmarkEnd w:id="3445"/>
      <w:bookmarkEnd w:id="3446"/>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447" w:name="_Ref300057082"/>
      <w:bookmarkStart w:id="3448" w:name="_Toc363458651"/>
      <w:r w:rsidRPr="00056123">
        <w:lastRenderedPageBreak/>
        <w:t>Notes on Data Derivation Method</w:t>
      </w:r>
      <w:bookmarkEnd w:id="3447"/>
      <w:bookmarkEnd w:id="3448"/>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449" w:name="_Toc203976347"/>
      <w:bookmarkStart w:id="3450" w:name="_Toc203976485"/>
      <w:r w:rsidRPr="00216458">
        <w:t>1) I-V Tables:</w:t>
      </w:r>
      <w:bookmarkEnd w:id="3449"/>
      <w:bookmarkEnd w:id="3450"/>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r w:rsidR="00955724">
        <w:t>.ibs</w:t>
      </w:r>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451" w:name="_Toc203976348"/>
      <w:bookmarkStart w:id="3452" w:name="_Toc203976486"/>
      <w:r w:rsidRPr="00216458">
        <w:t>2) Voltage Ranges:</w:t>
      </w:r>
      <w:bookmarkEnd w:id="3451"/>
      <w:bookmarkEnd w:id="3452"/>
    </w:p>
    <w:p w:rsidR="005F1462" w:rsidRDefault="005F1462" w:rsidP="006F2A7E">
      <w:pPr>
        <w:spacing w:after="80"/>
      </w:pPr>
      <w:r w:rsidRPr="00F51A5F">
        <w:t xml:space="preserve">Points for each table must span the voltages listed </w:t>
      </w:r>
      <w:r w:rsidR="001A1912">
        <w:t xml:space="preserve">in </w:t>
      </w:r>
      <w:r w:rsidR="002A7BE2">
        <w:rPr>
          <w:highlight w:val="yellow"/>
        </w:rPr>
        <w:fldChar w:fldCharType="begin"/>
      </w:r>
      <w:r w:rsidR="009B5D3D">
        <w:rPr>
          <w:highlight w:val="yellow"/>
        </w:rPr>
        <w:instrText xml:space="preserve"> REF _Ref323070054 \h </w:instrText>
      </w:r>
      <w:r w:rsidR="002A7BE2">
        <w:rPr>
          <w:highlight w:val="yellow"/>
        </w:rPr>
      </w:r>
      <w:r w:rsidR="002A7BE2">
        <w:rPr>
          <w:highlight w:val="yellow"/>
        </w:rPr>
        <w:fldChar w:fldCharType="separate"/>
      </w:r>
      <w:r w:rsidR="00474531">
        <w:t xml:space="preserve">Table </w:t>
      </w:r>
      <w:r w:rsidR="00474531">
        <w:rPr>
          <w:noProof/>
        </w:rPr>
        <w:t>16</w:t>
      </w:r>
      <w:r w:rsidR="002A7BE2">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453" w:name="_Ref323070054"/>
      <w:bookmarkStart w:id="3454" w:name="_Ref323070047"/>
      <w:r>
        <w:t xml:space="preserve">Table </w:t>
      </w:r>
      <w:r w:rsidR="002A7BE2">
        <w:fldChar w:fldCharType="begin"/>
      </w:r>
      <w:r w:rsidR="00570585">
        <w:instrText xml:space="preserve"> SEQ Table \* ARABIC </w:instrText>
      </w:r>
      <w:r w:rsidR="002A7BE2">
        <w:fldChar w:fldCharType="separate"/>
      </w:r>
      <w:r w:rsidR="00F54801">
        <w:rPr>
          <w:noProof/>
        </w:rPr>
        <w:t>16</w:t>
      </w:r>
      <w:r w:rsidR="002A7BE2">
        <w:fldChar w:fldCharType="end"/>
      </w:r>
      <w:bookmarkEnd w:id="3453"/>
      <w:r>
        <w:t xml:space="preserve"> – Voltage Ranges</w:t>
      </w:r>
      <w:bookmarkEnd w:id="345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455" w:name="_Toc203976349"/>
      <w:bookmarkStart w:id="3456" w:name="_Toc203976487"/>
      <w:r w:rsidRPr="00000931">
        <w:t>3) Ramp Rates:</w:t>
      </w:r>
      <w:bookmarkEnd w:id="3455"/>
      <w:bookmarkEnd w:id="3456"/>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457" w:name="_Toc203976350"/>
      <w:bookmarkStart w:id="3458" w:name="_Toc203976488"/>
      <w:r w:rsidRPr="00CE2F2C">
        <w:t>4) Transit Time Extractions:</w:t>
      </w:r>
      <w:bookmarkEnd w:id="3457"/>
      <w:bookmarkEnd w:id="345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2A7BE2">
        <w:rPr>
          <w:highlight w:val="yellow"/>
        </w:rPr>
        <w:fldChar w:fldCharType="begin"/>
      </w:r>
      <w:r w:rsidR="0030668E">
        <w:instrText xml:space="preserve"> REF _Ref300063989 \r \h </w:instrText>
      </w:r>
      <w:r w:rsidR="002A7BE2">
        <w:rPr>
          <w:highlight w:val="yellow"/>
        </w:rPr>
      </w:r>
      <w:r w:rsidR="002A7BE2">
        <w:rPr>
          <w:highlight w:val="yellow"/>
        </w:rPr>
        <w:fldChar w:fldCharType="separate"/>
      </w:r>
      <w:r w:rsidR="00474531">
        <w:t>Figure 37</w:t>
      </w:r>
      <w:r w:rsidR="002A7BE2">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8" o:title=""/>
          </v:shape>
          <o:OLEObject Type="Embed" ProgID="Visio.Drawing.11" ShapeID="_x0000_i1061" DrawAspect="Content" ObjectID="_1437401415" r:id="rId89"/>
        </w:object>
      </w:r>
    </w:p>
    <w:p w:rsidR="00404ECE" w:rsidRDefault="008B21DC" w:rsidP="006F2A7E">
      <w:pPr>
        <w:pStyle w:val="Figurecaption"/>
        <w:spacing w:before="0" w:after="80"/>
      </w:pPr>
      <w:bookmarkStart w:id="3459" w:name="_Ref300063989"/>
      <w:r>
        <w:t xml:space="preserve"> - </w:t>
      </w:r>
      <w:r w:rsidR="00404ECE" w:rsidRPr="00F51A5F">
        <w:t>Example of TTgnd Extraction Setup</w:t>
      </w:r>
      <w:bookmarkEnd w:id="3459"/>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460" w:name="_Toc203976351"/>
      <w:bookmarkStart w:id="3461" w:name="_Toc203976489"/>
      <w:r w:rsidRPr="00E004A3">
        <w:t>5) Series MOSFET Table Extractions:</w:t>
      </w:r>
      <w:bookmarkEnd w:id="3460"/>
      <w:bookmarkEnd w:id="3461"/>
    </w:p>
    <w:p w:rsidR="00BB0F7F" w:rsidRDefault="005F1462" w:rsidP="003857C0">
      <w:pPr>
        <w:spacing w:after="80"/>
      </w:pPr>
      <w:r w:rsidRPr="00F51A5F">
        <w:t xml:space="preserve">An extraction circuit is set up according to </w:t>
      </w:r>
      <w:r w:rsidR="002A7BE2">
        <w:rPr>
          <w:highlight w:val="yellow"/>
        </w:rPr>
        <w:fldChar w:fldCharType="begin"/>
      </w:r>
      <w:r w:rsidR="0030668E">
        <w:instrText xml:space="preserve"> REF _Ref300063998 \r \h </w:instrText>
      </w:r>
      <w:r w:rsidR="002A7BE2">
        <w:rPr>
          <w:highlight w:val="yellow"/>
        </w:rPr>
      </w:r>
      <w:r w:rsidR="002A7BE2">
        <w:rPr>
          <w:highlight w:val="yellow"/>
        </w:rPr>
        <w:fldChar w:fldCharType="separate"/>
      </w:r>
      <w:r w:rsidR="00474531">
        <w:t>Figure 38</w:t>
      </w:r>
      <w:r w:rsidR="002A7BE2">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90" o:title=""/>
          </v:shape>
          <o:OLEObject Type="Embed" ProgID="Visio.Drawing.11" ShapeID="_x0000_i1062" DrawAspect="Content" ObjectID="_1437401416" r:id="rId91"/>
        </w:object>
      </w:r>
    </w:p>
    <w:p w:rsidR="00B14250" w:rsidRDefault="008B21DC" w:rsidP="006F2A7E">
      <w:pPr>
        <w:pStyle w:val="Figurecaption"/>
        <w:spacing w:before="0" w:after="80"/>
      </w:pPr>
      <w:bookmarkStart w:id="3462" w:name="_Ref300063998"/>
      <w:r>
        <w:t xml:space="preserve"> - </w:t>
      </w:r>
      <w:r w:rsidR="00B14250" w:rsidRPr="00F51A5F">
        <w:t>Example of Series MOSFET Table Extraction</w:t>
      </w:r>
      <w:bookmarkEnd w:id="3462"/>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pPr>
      <w:bookmarkStart w:id="3463" w:name="_Toc322354884"/>
      <w:bookmarkStart w:id="3464" w:name="_Toc322432703"/>
      <w:bookmarkStart w:id="3465" w:name="_Toc322354885"/>
      <w:bookmarkStart w:id="3466" w:name="_Toc322432704"/>
      <w:bookmarkStart w:id="3467" w:name="_NOTES_ON_ALGORITHMIC"/>
      <w:bookmarkStart w:id="3468" w:name="_Toc363458652"/>
      <w:bookmarkStart w:id="3469" w:name="_Ref300060650"/>
      <w:bookmarkStart w:id="3470" w:name="_Toc203968998"/>
      <w:bookmarkStart w:id="3471" w:name="_Toc203969161"/>
      <w:bookmarkStart w:id="3472" w:name="_Toc203975931"/>
      <w:bookmarkStart w:id="3473" w:name="_Toc203976352"/>
      <w:bookmarkStart w:id="3474" w:name="_Toc203976490"/>
      <w:bookmarkEnd w:id="3463"/>
      <w:bookmarkEnd w:id="3464"/>
      <w:bookmarkEnd w:id="3465"/>
      <w:bookmarkEnd w:id="3466"/>
      <w:bookmarkEnd w:id="3467"/>
      <w:r>
        <w:lastRenderedPageBreak/>
        <w:t>A</w:t>
      </w:r>
      <w:r w:rsidR="007B0D80">
        <w:t>lgorithmic</w:t>
      </w:r>
      <w:r>
        <w:t xml:space="preserve"> M</w:t>
      </w:r>
      <w:r w:rsidR="007B0D80">
        <w:t>odeling</w:t>
      </w:r>
      <w:bookmarkEnd w:id="3468"/>
    </w:p>
    <w:p w:rsidR="00590424" w:rsidRDefault="00F72A32">
      <w:pPr>
        <w:pStyle w:val="Heading2"/>
      </w:pPr>
      <w:r w:rsidRPr="000C746A">
        <w:t xml:space="preserve"> </w:t>
      </w:r>
      <w:bookmarkStart w:id="3475" w:name="_Ref361171307"/>
      <w:bookmarkStart w:id="3476" w:name="_Ref361171330"/>
      <w:bookmarkStart w:id="3477" w:name="_Toc363458653"/>
      <w:r w:rsidRPr="006F2A7E">
        <w:t>Algorithmic Modeling Interface (AMI)</w:t>
      </w:r>
      <w:bookmarkEnd w:id="3475"/>
      <w:bookmarkEnd w:id="3476"/>
      <w:bookmarkEnd w:id="3477"/>
    </w:p>
    <w:p w:rsidR="00F72A32" w:rsidRPr="000C746A" w:rsidRDefault="00F72A32" w:rsidP="00F72A32">
      <w:pPr>
        <w:pStyle w:val="3rd-level-heading-in-Section-6"/>
        <w:spacing w:after="80"/>
      </w:pPr>
      <w:r>
        <w:t>INTRODUCTION</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and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2A7BE2">
        <w:rPr>
          <w:rFonts w:ascii="Times New Roman" w:hAnsi="Times New Roman" w:cs="Times New Roman"/>
          <w:sz w:val="24"/>
          <w:szCs w:val="24"/>
        </w:rPr>
        <w:fldChar w:fldCharType="end"/>
      </w:r>
      <w:r w:rsidRPr="00E6675E">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p>
    <w:p w:rsidR="00F72A32" w:rsidRDefault="00F72A32" w:rsidP="006B7E38">
      <w:pPr>
        <w:pStyle w:val="PlainText"/>
        <w:numPr>
          <w:ilvl w:val="0"/>
          <w:numId w:val="20"/>
        </w:numPr>
        <w:rPr>
          <w:rFonts w:ascii="Times New Roman" w:hAnsi="Times New Roman" w:cs="Times New Roman"/>
          <w:sz w:val="24"/>
          <w:szCs w:val="24"/>
        </w:rPr>
      </w:pPr>
      <w:r>
        <w:rPr>
          <w:rFonts w:ascii="Times New Roman" w:hAnsi="Times New Roman" w:cs="Times New Roman"/>
          <w:sz w:val="24"/>
          <w:szCs w:val="24"/>
        </w:rPr>
        <w:t>an executable model file, which processes the waveforms that characterize the channel</w:t>
      </w:r>
    </w:p>
    <w:p w:rsidR="00F72A32" w:rsidRPr="00C14F60" w:rsidRDefault="00F72A32" w:rsidP="006B7E38">
      <w:pPr>
        <w:pStyle w:val="PlainText"/>
        <w:numPr>
          <w:ilvl w:val="0"/>
          <w:numId w:val="20"/>
        </w:numPr>
        <w:spacing w:after="80"/>
        <w:rPr>
          <w:rFonts w:ascii="Times New Roman" w:hAnsi="Times New Roman" w:cs="Times New Roman"/>
          <w:sz w:val="24"/>
          <w:szCs w:val="24"/>
        </w:rPr>
      </w:pP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p>
    <w:p w:rsidR="00F72A32" w:rsidRDefault="00F72A32" w:rsidP="00F72A32">
      <w:pPr>
        <w:pStyle w:val="PlainText"/>
        <w:spacing w:after="80"/>
      </w:pP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2A7BE2">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Section </w:t>
      </w:r>
      <w:r w:rsidR="002A7BE2">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describes the parameter definition file syntax and us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p>
    <w:p w:rsidR="00F72A32" w:rsidRPr="0068475A" w:rsidRDefault="00F72A32" w:rsidP="00F72A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F72A32" w:rsidRPr="0068475A" w:rsidRDefault="00F72A32" w:rsidP="00F72A32">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F72A32" w:rsidRPr="006F2A7E" w:rsidRDefault="00F72A32" w:rsidP="00F72A32">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pPr>
      <w:r w:rsidRPr="00BF1F6B">
        <w:rPr>
          <w:b w:val="0"/>
          <w:lang w:val="fr-FR"/>
        </w:rPr>
        <w:br w:type="page"/>
      </w:r>
      <w:r>
        <w:lastRenderedPageBreak/>
        <w:t>KEYWORD DEFINITIONS</w:t>
      </w:r>
    </w:p>
    <w:p w:rsidR="00F72A32" w:rsidRPr="00E6675E" w:rsidRDefault="00F72A32" w:rsidP="00F72A32">
      <w:pPr>
        <w:pStyle w:val="Style2"/>
        <w:spacing w:after="80"/>
        <w:rPr>
          <w:rFonts w:ascii="Times New Roman" w:hAnsi="Times New Roman" w:cs="Times New Roman"/>
          <w:sz w:val="24"/>
          <w:szCs w:val="24"/>
        </w:rPr>
      </w:pP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2A7BE2">
        <w:fldChar w:fldCharType="begin"/>
      </w:r>
      <w:r w:rsidR="005B7D46">
        <w:rPr>
          <w:rFonts w:ascii="Times New Roman" w:hAnsi="Times New Roman" w:cs="Times New Roman"/>
          <w:sz w:val="24"/>
          <w:szCs w:val="24"/>
        </w:rPr>
        <w:instrText xml:space="preserve"> REF _Ref361171401 \r \h </w:instrText>
      </w:r>
      <w:r w:rsidR="002A7BE2">
        <w:fldChar w:fldCharType="separate"/>
      </w:r>
      <w:r w:rsidR="00474531">
        <w:rPr>
          <w:rFonts w:ascii="Times New Roman" w:hAnsi="Times New Roman" w:cs="Times New Roman"/>
          <w:sz w:val="24"/>
          <w:szCs w:val="24"/>
        </w:rPr>
        <w:t>10.2</w:t>
      </w:r>
      <w:r w:rsidR="002A7BE2">
        <w:fldChar w:fldCharType="end"/>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F72A32" w:rsidRPr="00E6675E" w:rsidRDefault="00F72A32" w:rsidP="00F72A32">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F72A32" w:rsidRPr="00E6675E"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F72A32" w:rsidRPr="00E6675E" w:rsidRDefault="00F72A32" w:rsidP="00F72A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p>
    <w:p w:rsidR="00F72A32" w:rsidRPr="00BE55D6" w:rsidRDefault="00F72A32" w:rsidP="00F72A32">
      <w:pPr>
        <w:spacing w:after="80"/>
      </w:pP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p>
    <w:p w:rsidR="00F72A32" w:rsidRPr="0098537E" w:rsidRDefault="00F72A32" w:rsidP="00F72A32">
      <w:pPr>
        <w:spacing w:after="80"/>
      </w:pP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p>
    <w:p w:rsidR="00F72A32" w:rsidRPr="006F2A7E" w:rsidRDefault="00F72A32" w:rsidP="00F72A32">
      <w:pPr>
        <w:spacing w:after="80"/>
      </w:pP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for details.</w:t>
      </w:r>
    </w:p>
    <w:p w:rsidR="00F72A32" w:rsidRDefault="00F72A32" w:rsidP="00F72A32">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Pr>
          <w:rFonts w:ascii="Times New Roman" w:hAnsi="Times New Roman" w:cs="Times New Roman"/>
          <w:i/>
          <w:sz w:val="24"/>
          <w:szCs w:val="24"/>
        </w:rPr>
        <w:t>s:</w:t>
      </w: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Receiver Model in [Algorithmic Model]: </w:t>
      </w:r>
    </w:p>
    <w:p w:rsidR="00F72A32" w:rsidRPr="00F51A5F" w:rsidRDefault="00F72A32" w:rsidP="00F72A32">
      <w:pPr>
        <w:pStyle w:val="PlainText"/>
      </w:pPr>
      <w:r w:rsidRPr="00F51A5F">
        <w:t>[Algorithmic Model]</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example_rx.dll example_rx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 of Transmitter Model in [Algorithmic Model]:</w:t>
      </w:r>
    </w:p>
    <w:p w:rsidR="00F72A32" w:rsidRPr="00F51A5F" w:rsidRDefault="00F72A32" w:rsidP="00F72A32">
      <w:pPr>
        <w:pStyle w:val="PlainText"/>
      </w:pPr>
      <w:r w:rsidRPr="00F51A5F">
        <w:t xml:space="preserve">[Algorithmic Model] </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tx_getwave.dll tx_getwave_params.ami</w:t>
      </w:r>
    </w:p>
    <w:p w:rsidR="00F72A32" w:rsidRPr="00F51A5F" w:rsidRDefault="00F72A32" w:rsidP="00F72A32">
      <w:pPr>
        <w:pStyle w:val="PlainText"/>
      </w:pPr>
      <w:r w:rsidRPr="00F51A5F">
        <w:t>Executable Solaris_cc_32 libtx_getwave.so tx_getwave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590424"/>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3478" w:name="_Ref361171387"/>
      <w:bookmarkStart w:id="3479" w:name="_Ref361171401"/>
      <w:bookmarkStart w:id="3480" w:name="_Ref361171416"/>
      <w:bookmarkStart w:id="3481" w:name="_Ref361171496"/>
    </w:p>
    <w:p w:rsidR="00590424" w:rsidRDefault="00A235E3">
      <w:pPr>
        <w:pStyle w:val="Heading2"/>
      </w:pPr>
      <w:bookmarkStart w:id="3482" w:name="_Toc363458654"/>
      <w:r>
        <w:lastRenderedPageBreak/>
        <w:t>AMI Executable Model File</w:t>
      </w:r>
      <w:r w:rsidR="00334508" w:rsidRPr="00056123">
        <w:t xml:space="preserve"> Programming Guide</w:t>
      </w:r>
      <w:bookmarkEnd w:id="3478"/>
      <w:bookmarkEnd w:id="3479"/>
      <w:bookmarkEnd w:id="3480"/>
      <w:bookmarkEnd w:id="3481"/>
      <w:bookmarkEnd w:id="3482"/>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2A7BE2">
        <w:rPr>
          <w:highlight w:val="yellow"/>
        </w:rPr>
        <w:fldChar w:fldCharType="begin"/>
      </w:r>
      <w:r w:rsidR="008B2C88">
        <w:instrText xml:space="preserve"> REF _Ref361171307 \r \h </w:instrText>
      </w:r>
      <w:r w:rsidR="002A7BE2">
        <w:rPr>
          <w:highlight w:val="yellow"/>
        </w:rPr>
      </w:r>
      <w:r w:rsidR="002A7BE2">
        <w:rPr>
          <w:highlight w:val="yellow"/>
        </w:rPr>
        <w:fldChar w:fldCharType="separate"/>
      </w:r>
      <w:r w:rsidR="00474531">
        <w:t>10.1</w:t>
      </w:r>
      <w:r w:rsidR="002A7BE2">
        <w:rPr>
          <w:highlight w:val="yellow"/>
        </w:rPr>
        <w:fldChar w:fldCharType="end"/>
      </w:r>
      <w:r w:rsidRPr="00F51A5F">
        <w:t xml:space="preserve">.  Section </w:t>
      </w:r>
      <w:r w:rsidR="002A7BE2">
        <w:fldChar w:fldCharType="begin"/>
      </w:r>
      <w:r w:rsidR="00871473">
        <w:instrText xml:space="preserve"> REF _Ref320119831 \r \h </w:instrText>
      </w:r>
      <w:r w:rsidR="002A7BE2">
        <w:fldChar w:fldCharType="separate"/>
      </w:r>
      <w:r w:rsidR="00474531">
        <w:t>10.3</w:t>
      </w:r>
      <w:r w:rsidR="002A7BE2">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3483" w:name="_Toc363458655"/>
      <w:r w:rsidRPr="000C746A">
        <w:t>O</w:t>
      </w:r>
      <w:r w:rsidR="00334508" w:rsidRPr="000C746A">
        <w:t>verview</w:t>
      </w:r>
      <w:bookmarkEnd w:id="3483"/>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0424" w:rsidRDefault="00334508">
      <w:pPr>
        <w:pStyle w:val="Heading3"/>
      </w:pPr>
      <w:bookmarkStart w:id="3484" w:name="_Toc363458656"/>
      <w:r w:rsidRPr="000C746A">
        <w:t>Application Scenarios</w:t>
      </w:r>
      <w:bookmarkEnd w:id="3484"/>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IBIS.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3485" w:name="_Toc363458657"/>
      <w:r w:rsidRPr="000C746A">
        <w:t>Function Signatures</w:t>
      </w:r>
      <w:bookmarkEnd w:id="3485"/>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FB6F2C" w:rsidRPr="00EC038A" w:rsidRDefault="00386D0A" w:rsidP="00EC038A">
      <w:pPr>
        <w:pStyle w:val="Equation"/>
        <w:rPr>
          <w:lang w:eastAsia="en-US"/>
        </w:rPr>
      </w:pPr>
      <w:r w:rsidRPr="00FB6F2C">
        <w:rPr>
          <w:lang w:eastAsia="en-US"/>
        </w:rPr>
        <w:lastRenderedPageBreak/>
        <w:t>impulse_matrix[idx] = impulse response matrix element (row, col)</w:t>
      </w:r>
    </w:p>
    <w:p w:rsidR="00FB6F2C" w:rsidRPr="00CC27E0" w:rsidRDefault="00FB6F2C" w:rsidP="001B6E32">
      <w:pPr>
        <w:autoSpaceDE w:val="0"/>
        <w:autoSpaceDN w:val="0"/>
        <w:ind w:firstLine="720"/>
        <w:rPr>
          <w:lang w:eastAsia="en-US"/>
        </w:rPr>
      </w:pPr>
      <w:r>
        <w:rPr>
          <w:lang w:eastAsia="en-US"/>
        </w:rPr>
        <w:t>Where:</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r w:rsidR="00FB6F2C">
        <w:rPr>
          <w:lang w:eastAsia="en-US"/>
        </w:rPr>
        <w:t xml:space="preserve"> is the row index </w:t>
      </w:r>
      <w:r w:rsidRPr="00386D0A">
        <w:rPr>
          <w:lang w:eastAsia="en-US"/>
        </w:rPr>
        <w:t>rang</w:t>
      </w:r>
      <w:r w:rsidR="00FB6F2C">
        <w:rPr>
          <w:lang w:eastAsia="en-US"/>
        </w:rPr>
        <w:t>ing</w:t>
      </w:r>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r>
        <w:rPr>
          <w:lang w:eastAsia="en-US"/>
        </w:rPr>
        <w:t xml:space="preserve"> is the</w:t>
      </w:r>
      <w:r w:rsidR="00386D0A" w:rsidRPr="00386D0A">
        <w:rPr>
          <w:lang w:eastAsia="en-US"/>
        </w:rPr>
        <w:t xml:space="preserve"> column index</w:t>
      </w:r>
      <w:r>
        <w:rPr>
          <w:lang w:eastAsia="en-US"/>
        </w:rPr>
        <w:t xml:space="preserve"> </w:t>
      </w:r>
      <w:r w:rsidR="00386D0A" w:rsidRPr="00386D0A">
        <w:rPr>
          <w:lang w:eastAsia="en-US"/>
        </w:rPr>
        <w:t>rang</w:t>
      </w:r>
      <w:r>
        <w:rPr>
          <w:lang w:eastAsia="en-US"/>
        </w:rPr>
        <w:t>ing</w:t>
      </w:r>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486" w:name="AMI_parameters_in"/>
      <w:r w:rsidRPr="000C746A">
        <w:rPr>
          <w:rFonts w:ascii="Times New Roman" w:hAnsi="Times New Roman"/>
          <w:sz w:val="24"/>
        </w:rPr>
        <w:t>AMI_parameters_in</w:t>
      </w:r>
    </w:p>
    <w:bookmarkEnd w:id="348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487" w:name="AMI_parameters_out"/>
      <w:r w:rsidRPr="000C746A">
        <w:rPr>
          <w:rFonts w:ascii="Times New Roman" w:hAnsi="Times New Roman"/>
          <w:sz w:val="24"/>
        </w:rPr>
        <w:t>AMI_parameters_out</w:t>
      </w:r>
    </w:p>
    <w:bookmarkEnd w:id="3487"/>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488" w:name="AMI_memory_handle"/>
      <w:r w:rsidRPr="000C746A">
        <w:rPr>
          <w:rFonts w:ascii="Times New Roman" w:hAnsi="Times New Roman"/>
          <w:sz w:val="24"/>
        </w:rPr>
        <w:t>AMI_memory_handle</w:t>
      </w:r>
    </w:p>
    <w:bookmarkEnd w:id="3488"/>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489" w:name="OLE_LINK6"/>
      <w:bookmarkEnd w:id="3489"/>
      <w:r>
        <w:rPr>
          <w:i/>
        </w:rPr>
        <w:t>Function</w:t>
      </w:r>
      <w:r w:rsidRPr="00AE08D7">
        <w:rPr>
          <w:i/>
        </w:rPr>
        <w:t>:</w:t>
      </w:r>
      <w:r>
        <w:tab/>
      </w:r>
      <w:bookmarkStart w:id="3490" w:name="AMI_GetWave"/>
      <w:r w:rsidRPr="001A5042">
        <w:rPr>
          <w:b/>
        </w:rPr>
        <w:t>AMI_GetWave</w:t>
      </w:r>
      <w:bookmarkEnd w:id="3490"/>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2A7BE2">
        <w:rPr>
          <w:highlight w:val="yellow"/>
        </w:rPr>
        <w:fldChar w:fldCharType="begin"/>
      </w:r>
      <w:r w:rsidR="00D7291B">
        <w:instrText xml:space="preserve"> REF AMI_GetWave \h </w:instrText>
      </w:r>
      <w:r w:rsidR="002A7BE2">
        <w:rPr>
          <w:highlight w:val="yellow"/>
        </w:rPr>
      </w:r>
      <w:r w:rsidR="002A7BE2">
        <w:rPr>
          <w:highlight w:val="yellow"/>
        </w:rPr>
        <w:fldChar w:fldCharType="separate"/>
      </w:r>
      <w:r w:rsidR="00474531" w:rsidRPr="001A5042">
        <w:rPr>
          <w:b/>
        </w:rPr>
        <w:t>AMI_GetWave</w:t>
      </w:r>
      <w:r w:rsidR="002A7BE2">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3491" w:name="_Toc363458658"/>
      <w:r w:rsidRPr="000C746A">
        <w:t>Code Segment Examples</w:t>
      </w:r>
      <w:bookmarkEnd w:id="3491"/>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r w:rsidR="00FA0286">
        <w:t xml:space="preserve"> </w:t>
      </w:r>
      <w:r w:rsidRPr="00F51A5F">
        <w:t>=</w:t>
      </w:r>
      <w:r w:rsidR="00FA0286">
        <w:t xml:space="preserve"> </w:t>
      </w:r>
      <w:r w:rsidRPr="00F51A5F">
        <w:t>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w:t>
      </w:r>
      <w:r w:rsidR="00FA0286">
        <w:t xml:space="preserve">I </w:t>
      </w:r>
      <w:r w:rsidRPr="00F51A5F">
        <w:t>=</w:t>
      </w:r>
      <w:r w:rsidR="00FA0286">
        <w:t xml:space="preserve"> </w:t>
      </w:r>
      <w:r w:rsidRPr="00F51A5F">
        <w:t xml:space="preserve">0; </w:t>
      </w:r>
      <w:r w:rsidR="00FA0286">
        <w:t xml:space="preserve">I </w:t>
      </w:r>
      <w:r w:rsidRPr="00F51A5F">
        <w:t>&lt;</w:t>
      </w:r>
      <w:r w:rsidR="00FA0286">
        <w:t xml:space="preserve"> </w:t>
      </w:r>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D509A4" w:rsidRDefault="00D509A4" w:rsidP="00EF5AA1"/>
    <w:p w:rsidR="00D509A4" w:rsidRDefault="00D509A4" w:rsidP="00EF5AA1"/>
    <w:p w:rsidR="00D509A4" w:rsidRDefault="00D509A4" w:rsidP="00EF5AA1"/>
    <w:p w:rsidR="00D509A4" w:rsidRDefault="00D509A4">
      <w:pPr>
        <w:rPr>
          <w:rFonts w:ascii="Arial" w:hAnsi="Arial" w:cs="Arial"/>
          <w:b/>
          <w:iCs/>
          <w:caps/>
          <w:kern w:val="32"/>
          <w:szCs w:val="32"/>
        </w:rPr>
      </w:pPr>
      <w:r>
        <w:br w:type="page"/>
      </w:r>
    </w:p>
    <w:p w:rsidR="00590424" w:rsidRDefault="00D509A4">
      <w:pPr>
        <w:pStyle w:val="Heading2"/>
      </w:pPr>
      <w:bookmarkStart w:id="3492" w:name="_Toc363458659"/>
      <w:r>
        <w:lastRenderedPageBreak/>
        <w:t>AMI Parameter Definition File Structure</w:t>
      </w:r>
      <w:bookmarkStart w:id="3493" w:name="_Toc316817519"/>
      <w:bookmarkStart w:id="3494" w:name="_Toc316817827"/>
      <w:bookmarkStart w:id="3495" w:name="_Toc316818139"/>
      <w:bookmarkStart w:id="3496" w:name="_Toc316818451"/>
      <w:bookmarkStart w:id="3497" w:name="_Toc316818763"/>
      <w:bookmarkStart w:id="3498" w:name="_Toc316819076"/>
      <w:bookmarkStart w:id="3499" w:name="_Toc316819391"/>
      <w:bookmarkEnd w:id="3492"/>
      <w:bookmarkEnd w:id="3493"/>
      <w:bookmarkEnd w:id="3494"/>
      <w:bookmarkEnd w:id="3495"/>
      <w:bookmarkEnd w:id="3496"/>
      <w:bookmarkEnd w:id="3497"/>
      <w:bookmarkEnd w:id="3498"/>
      <w:bookmarkEnd w:id="3499"/>
    </w:p>
    <w:p w:rsidR="00255856" w:rsidRDefault="00F53DCB" w:rsidP="006F2A7E">
      <w:pPr>
        <w:pStyle w:val="3rd-level-heading-in-Section-6"/>
        <w:spacing w:after="80"/>
        <w:rPr>
          <w:lang w:eastAsia="en-US"/>
        </w:rPr>
      </w:pPr>
      <w:r>
        <w:rPr>
          <w:lang w:eastAsia="en-US"/>
        </w:rPr>
        <w:t>INTRODUCTION</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r w:rsidR="00955724">
        <w:t xml:space="preserve">.ibs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pPr>
      <w:r>
        <w:t>(List_Tip)</w:t>
      </w:r>
      <w:r>
        <w:tab/>
      </w:r>
      <w:r>
        <w:tab/>
      </w:r>
      <w:r>
        <w:tab/>
        <w:t>| only with ({Format} List) as discussed below</w:t>
      </w:r>
    </w:p>
    <w:p w:rsidR="00546F96" w:rsidRDefault="00546F96" w:rsidP="001B6E32">
      <w:pPr>
        <w:ind w:firstLine="720"/>
      </w:pPr>
      <w:r>
        <w:t>(Default &lt;value&gt;)</w:t>
      </w:r>
    </w:p>
    <w:p w:rsidR="00546F96" w:rsidRDefault="00546F96" w:rsidP="00546F96">
      <w:pPr>
        <w:spacing w:after="80"/>
        <w:ind w:firstLine="720"/>
      </w:pPr>
      <w:r>
        <w:t>(Description &lt;string&gt;))</w:t>
      </w: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r>
        <w:rPr>
          <w:lang w:eastAsia="en-US"/>
        </w:rPr>
        <w:t>List_Tip</w:t>
      </w:r>
      <w:r>
        <w:rPr>
          <w:lang w:eastAsia="en-US"/>
        </w:rPr>
        <w:tab/>
      </w:r>
      <w:r>
        <w:rPr>
          <w:lang w:eastAsia="en-US"/>
        </w:rPr>
        <w:tab/>
        <w:t>| only with List as discussed below</w:t>
      </w:r>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lastRenderedPageBreak/>
        <w:t>&lt;data_format&gt; or Format &lt;data_format&gt;</w:t>
      </w:r>
    </w:p>
    <w:p w:rsidR="00FC03E8" w:rsidRPr="008D7BE5" w:rsidRDefault="00FC03E8" w:rsidP="006F2A7E">
      <w:pPr>
        <w:spacing w:after="80"/>
        <w:ind w:firstLine="720"/>
      </w:pPr>
      <w:r>
        <w:t>List_Tip</w:t>
      </w:r>
      <w:r>
        <w:tab/>
      </w:r>
      <w:r>
        <w:tab/>
      </w:r>
      <w:r>
        <w:tab/>
      </w:r>
      <w:r>
        <w:tab/>
        <w:t>| only with List as discussed below</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lastRenderedPageBreak/>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sidR="009C3DBA">
        <w:rPr>
          <w:lang w:eastAsia="en-US"/>
        </w:rPr>
        <w:t xml:space="preserve">The model maker may provid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pPr>
      <w:r w:rsidRPr="00010C6C">
        <w:rPr>
          <w:b/>
        </w:rPr>
        <w:t>List_Tip</w:t>
      </w:r>
      <w:r w:rsidR="00575D13">
        <w:t xml:space="preserve"> &lt;default_entry&gt;&lt;entry&gt;&lt;entry&gt;&lt;entry&gt;…&lt;entry&gt;</w:t>
      </w:r>
    </w:p>
    <w:p w:rsidR="00FC03E8" w:rsidRDefault="00FC03E8" w:rsidP="00FC03E8">
      <w:pPr>
        <w:spacing w:after="80"/>
        <w:ind w:left="720"/>
      </w:pP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p>
    <w:p w:rsidR="00590424" w:rsidRDefault="00FC03E8">
      <w:pPr>
        <w:spacing w:after="80"/>
        <w:ind w:firstLine="720"/>
      </w:pPr>
      <w:r>
        <w:t>Example:</w:t>
      </w:r>
    </w:p>
    <w:p w:rsidR="00FC03E8" w:rsidRPr="003B490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p>
    <w:p w:rsidR="00FC03E8" w:rsidRPr="00B10CC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p>
    <w:p w:rsidR="00FC03E8" w:rsidRPr="003B490C" w:rsidRDefault="00FC03E8" w:rsidP="00FC03E8">
      <w:pPr>
        <w:spacing w:after="80"/>
        <w:rPr>
          <w:rFonts w:ascii="Courier New" w:hAnsi="Courier New" w:cs="Courier New"/>
          <w:sz w:val="20"/>
          <w:szCs w:val="20"/>
        </w:rPr>
      </w:pP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p>
    <w:p w:rsidR="00590424" w:rsidRDefault="004B7D2E">
      <w:r>
        <w:rPr>
          <w:b/>
        </w:rPr>
        <w:tab/>
      </w:r>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lastRenderedPageBreak/>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590424" w:rsidRDefault="007955B7">
      <w:pPr>
        <w:spacing w:after="80"/>
        <w:ind w:left="720" w:firstLine="720"/>
      </w:pPr>
      <w:r w:rsidRPr="006F2A7E">
        <w:t>(Type &lt;type&gt;)</w:t>
      </w: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590424" w:rsidRDefault="007955B7">
      <w:pPr>
        <w:spacing w:after="80"/>
        <w:ind w:left="1440"/>
      </w:pPr>
      <w:r w:rsidRPr="006F2A7E">
        <w:t>(Type &lt;type1&gt; &lt;type2&gt; &lt;type3&gt; ...)</w:t>
      </w:r>
    </w:p>
    <w:p w:rsidR="00590424" w:rsidRDefault="007955B7">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590424" w:rsidRDefault="007955B7">
      <w:pPr>
        <w:spacing w:after="80"/>
        <w:ind w:left="1440"/>
      </w:pPr>
      <w:r w:rsidRPr="006F2A7E">
        <w:t>(Labels &lt;"label1"&gt; &lt;"label2"&gt; &lt;"label3"&gt; ...)</w:t>
      </w: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2A7BE2">
        <w:fldChar w:fldCharType="begin"/>
      </w:r>
      <w:r w:rsidR="005B7D46">
        <w:instrText xml:space="preserve"> REF _Ref361171416 \r \h </w:instrText>
      </w:r>
      <w:r w:rsidR="002A7BE2">
        <w:fldChar w:fldCharType="separate"/>
      </w:r>
      <w:r w:rsidR="00474531">
        <w:t>10.2</w:t>
      </w:r>
      <w:r w:rsidR="002A7BE2">
        <w:fldChar w:fldCharType="end"/>
      </w:r>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lastRenderedPageBreak/>
        <w:t>Single Row, all numbers would be encoded as integers by the EDA tool:</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w:t>
      </w:r>
      <w:r>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r w:rsidR="00955724">
        <w:t>.ibs</w:t>
      </w:r>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r w:rsidR="00DA4B6A">
        <w:t xml:space="preserve">Section </w:t>
      </w:r>
      <w:r w:rsidR="002A7BE2">
        <w:fldChar w:fldCharType="begin"/>
      </w:r>
      <w:r w:rsidR="00DA4B6A">
        <w:instrText xml:space="preserve"> REF _Ref300057082 \r \h </w:instrText>
      </w:r>
      <w:r w:rsidR="002A7BE2">
        <w:fldChar w:fldCharType="separate"/>
      </w:r>
      <w:r w:rsidR="00474531">
        <w:t>9</w:t>
      </w:r>
      <w:r w:rsidR="002A7BE2">
        <w:fldChar w:fldCharType="end"/>
      </w: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lastRenderedPageBreak/>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lang w:eastAsia="en-US"/>
        </w:rPr>
      </w:pPr>
      <w:r>
        <w:rPr>
          <w:lang w:eastAsia="en-US"/>
        </w:rPr>
        <w:t xml:space="preserve">Table 17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7</w:t>
      </w:r>
      <w:r w:rsidR="002A7BE2">
        <w:rPr>
          <w:noProof/>
        </w:rPr>
        <w:fldChar w:fldCharType="end"/>
      </w:r>
      <w:r w:rsidR="00757F16">
        <w:t xml:space="preserve"> – Allowable</w:t>
      </w:r>
      <w:r w:rsidRPr="00496074">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2F6557" w:rsidTr="001722BF">
        <w:tc>
          <w:tcPr>
            <w:tcW w:w="2456" w:type="dxa"/>
          </w:tcPr>
          <w:p w:rsidR="002F6557" w:rsidRDefault="002F6557" w:rsidP="001722BF">
            <w:pPr>
              <w:spacing w:after="80"/>
              <w:rPr>
                <w:rFonts w:cs="Arial"/>
                <w:b/>
              </w:rPr>
            </w:pPr>
            <w:r>
              <w:t>Corner</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DjRj</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 xml:space="preserve">X </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Dual-Dirac</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Gaussian</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Incremen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Lis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rPr>
          <w:trHeight w:val="269"/>
        </w:trPr>
        <w:tc>
          <w:tcPr>
            <w:tcW w:w="2456" w:type="dxa"/>
          </w:tcPr>
          <w:p w:rsidR="002F6557" w:rsidRDefault="002F6557" w:rsidP="001722BF">
            <w:pPr>
              <w:spacing w:after="80"/>
              <w:rPr>
                <w:rFonts w:cs="Arial"/>
                <w:b/>
              </w:rPr>
            </w:pPr>
            <w:r>
              <w:t>Rang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Steps</w:t>
            </w:r>
          </w:p>
        </w:tc>
        <w:tc>
          <w:tcPr>
            <w:tcW w:w="1261" w:type="dxa"/>
          </w:tcPr>
          <w:p w:rsidR="002F6557" w:rsidRDefault="002F6557" w:rsidP="001722BF">
            <w:pPr>
              <w:spacing w:after="80"/>
              <w:jc w:val="center"/>
              <w:rPr>
                <w:rFonts w:cs="Arial"/>
                <w:b/>
              </w:rPr>
            </w:pPr>
            <w:r w:rsidDel="0063793E">
              <w:t xml:space="preserve"> </w:t>
            </w: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Tabl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pPr>
            <w:r>
              <w:t>Valu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lastRenderedPageBreak/>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r>
        <w:rPr>
          <w:rFonts w:cs="Times New Roman"/>
        </w:rPr>
        <w:t xml:space="preserve">GENERAL </w:t>
      </w:r>
      <w:r w:rsidR="00AE3A7C" w:rsidRPr="002A1D52">
        <w:rPr>
          <w:rFonts w:cs="Times New Roman"/>
        </w:rPr>
        <w:t>RESERVED PARAMETERS</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r w:rsidR="00333000">
        <w:t>, unless otherwise noted,</w:t>
      </w:r>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r>
        <w:t>Additional optional Reserved Parameters are defined in separate sections elsewhere in this document.</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lastRenderedPageBreak/>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r w:rsidR="00394B04">
        <w:t xml:space="preserve"> and “6.0” for AMI models written in compliance with the IBIS Version 6.0 specification</w:t>
      </w:r>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r w:rsidR="006A1071">
        <w:t xml:space="preserve"> </w:t>
      </w:r>
      <w:r>
        <w:t>(Type String)</w:t>
      </w:r>
      <w:r w:rsidR="006A1071">
        <w:t xml:space="preserve"> </w:t>
      </w:r>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r w:rsidR="006A1071">
        <w:t xml:space="preserve"> </w:t>
      </w:r>
      <w:r>
        <w:t>(Type String)</w:t>
      </w:r>
      <w:r w:rsidR="006A1071">
        <w:t xml:space="preserve"> </w:t>
      </w:r>
      <w:r>
        <w:t>(Default “</w:t>
      </w:r>
      <w:r w:rsidR="00394B04">
        <w:t>6.0</w:t>
      </w:r>
      <w:r>
        <w:t>”)</w:t>
      </w:r>
    </w:p>
    <w:p w:rsidR="0004354A" w:rsidRDefault="0004354A" w:rsidP="00EF5AA1">
      <w:pPr>
        <w:pStyle w:val="Exampletext"/>
      </w:pPr>
      <w:r>
        <w:tab/>
        <w:t xml:space="preserve">(Description “Valid for AMI_Version </w:t>
      </w:r>
      <w:r w:rsidR="00394B04">
        <w:t>6.0</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lastRenderedPageBreak/>
        <w:t>)</w:t>
      </w:r>
    </w:p>
    <w:p w:rsidR="0004354A" w:rsidRDefault="0004354A" w:rsidP="00EF5AA1">
      <w:pPr>
        <w:pStyle w:val="Exampletext"/>
      </w:pPr>
    </w:p>
    <w:p w:rsidR="0004354A" w:rsidRDefault="0004354A" w:rsidP="00EF5AA1">
      <w:pPr>
        <w:pStyle w:val="Exampletext"/>
      </w:pPr>
      <w:r>
        <w:t>(Init_Returns_Impulse (Usage Info</w:t>
      </w:r>
      <w:r w:rsidR="006A1071">
        <w:t>) (</w:t>
      </w:r>
      <w:r>
        <w:t>Type Boolean</w:t>
      </w:r>
      <w:r w:rsidR="006A1071">
        <w:t>) (</w:t>
      </w:r>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r w:rsidR="006A1071">
        <w:t>) (</w:t>
      </w:r>
      <w:r>
        <w:t>Type Boolean</w:t>
      </w:r>
      <w:r w:rsidR="006A1071">
        <w:t>) (</w:t>
      </w:r>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r w:rsidR="0088273E">
        <w:t>to use AMI_Init output for AMI_GetWave input</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lastRenderedPageBreak/>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r w:rsidR="006A1071">
        <w:t>) (</w:t>
      </w:r>
      <w:r>
        <w:t>Type Boolean</w:t>
      </w:r>
      <w:r w:rsidR="006A1071">
        <w:t>) (</w:t>
      </w:r>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r w:rsidR="006A1071">
        <w:t>) (</w:t>
      </w:r>
      <w:r>
        <w:t>Type Integer</w:t>
      </w:r>
      <w:r w:rsidR="006A1071">
        <w:t>) (</w:t>
      </w:r>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r w:rsidR="006A1071">
        <w:t>) (</w:t>
      </w:r>
      <w:r>
        <w:t>Type Integer</w:t>
      </w:r>
      <w:r w:rsidR="006A1071">
        <w:t>) (</w:t>
      </w:r>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lastRenderedPageBreak/>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r w:rsidR="006A1071">
        <w:t>) (</w:t>
      </w:r>
      <w:r>
        <w:t>Type Integer</w:t>
      </w:r>
      <w:r w:rsidR="006A1071">
        <w:t>) (</w:t>
      </w:r>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r w:rsidR="006A1071">
        <w:t>) (</w:t>
      </w:r>
      <w:r>
        <w:t>Type Integer</w:t>
      </w:r>
      <w:r w:rsidR="006A1071">
        <w:t>) (</w:t>
      </w:r>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8</w:t>
      </w:r>
      <w:r w:rsidR="002A7BE2">
        <w:rPr>
          <w:noProof/>
        </w:rPr>
        <w:fldChar w:fldCharType="end"/>
      </w:r>
      <w:r w:rsidR="00B14E65">
        <w:t xml:space="preserve"> – General Rules and Allowable</w:t>
      </w:r>
      <w:r w:rsidRPr="00583868">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AMI_Version</w:t>
            </w:r>
            <w:r w:rsidRPr="002D383D">
              <w:rPr>
                <w:vertAlign w:val="superscript"/>
              </w:rPr>
              <w:t>1</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2D383D">
              <w:rPr>
                <w:vertAlign w:val="superscript"/>
              </w:rPr>
              <w:t>2</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True</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1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Default="002C659E" w:rsidP="006B7E38">
      <w:pPr>
        <w:pStyle w:val="ListParagraph"/>
        <w:numPr>
          <w:ilvl w:val="0"/>
          <w:numId w:val="1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9</w:t>
      </w:r>
      <w:r w:rsidR="002A7BE2">
        <w:rPr>
          <w:noProof/>
        </w:rPr>
        <w:fldChar w:fldCharType="end"/>
      </w:r>
      <w:r w:rsidR="00B14E65">
        <w:t xml:space="preserve"> – Allowable</w:t>
      </w:r>
      <w:r w:rsidRPr="00A46C67">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AMI_Version</w:t>
            </w:r>
            <w:r w:rsidRPr="009B04EC">
              <w:rPr>
                <w:vertAlign w:val="superscript"/>
              </w:rPr>
              <w:t>1</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rPr>
                <w:rFonts w:cs="Arial"/>
                <w:b/>
              </w:rP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9B04EC">
              <w:rPr>
                <w:vertAlign w:val="superscript"/>
              </w:rPr>
              <w:t>2</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CB43EA" w:rsidRDefault="002C659E" w:rsidP="006B7E38">
      <w:pPr>
        <w:pStyle w:val="ListParagraph"/>
        <w:numPr>
          <w:ilvl w:val="0"/>
          <w:numId w:val="2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Pr="00090224" w:rsidRDefault="002C659E" w:rsidP="006B7E38">
      <w:pPr>
        <w:pStyle w:val="ListParagraph"/>
        <w:numPr>
          <w:ilvl w:val="0"/>
          <w:numId w:val="2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F54801" w:rsidRPr="00735AE5" w:rsidRDefault="00F54801"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0</w:t>
      </w:r>
      <w:r w:rsidR="002A7BE2">
        <w:rPr>
          <w:noProof/>
        </w:rPr>
        <w:fldChar w:fldCharType="end"/>
      </w:r>
      <w:r w:rsidR="00B14E65">
        <w:t xml:space="preserve"> – Allowable</w:t>
      </w:r>
      <w:r w:rsidRPr="008B733A">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21662D">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500B80" w:rsidRDefault="00B56D96" w:rsidP="00333000">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GetWave_Exis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Ignore_Bi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rPr>
          <w:trHeight w:val="269"/>
        </w:trPr>
        <w:tc>
          <w:tcPr>
            <w:tcW w:w="2216" w:type="dxa"/>
          </w:tcPr>
          <w:p w:rsidR="00B56D96" w:rsidRPr="00500B80" w:rsidRDefault="00B56D96" w:rsidP="00333000">
            <w:pPr>
              <w:spacing w:after="80"/>
              <w:rPr>
                <w:rFonts w:cs="Arial"/>
                <w:b/>
                <w:sz w:val="20"/>
                <w:szCs w:val="20"/>
              </w:rPr>
            </w:pPr>
            <w:r w:rsidRPr="00500B80">
              <w:rPr>
                <w:sz w:val="20"/>
                <w:szCs w:val="20"/>
              </w:rPr>
              <w:t>Init_Returns_Impulse</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Max_Init_Aggressor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25"/>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2C659E" w:rsidP="006B7E38">
      <w:pPr>
        <w:pStyle w:val="ListParagraph"/>
        <w:numPr>
          <w:ilvl w:val="0"/>
          <w:numId w:val="25"/>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p>
    <w:p w:rsidR="00EE281B" w:rsidRPr="000C746A" w:rsidRDefault="00EE281B" w:rsidP="00EE281B">
      <w:pPr>
        <w:pStyle w:val="3rd-level-heading-in-Section-6"/>
        <w:spacing w:after="80"/>
      </w:pPr>
      <w:r>
        <w:t>MODEL SPECIFIC PARAMETERS</w:t>
      </w:r>
    </w:p>
    <w:p w:rsidR="00590424" w:rsidRDefault="00EE281B">
      <w:pPr>
        <w:spacing w:after="80"/>
      </w:pP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p>
    <w:p w:rsidR="00EE281B" w:rsidRDefault="00EE281B" w:rsidP="00EE281B">
      <w:pPr>
        <w:spacing w:after="80"/>
        <w:rPr>
          <w:i/>
        </w:rPr>
      </w:pPr>
      <w:r w:rsidRPr="002D383D">
        <w:rPr>
          <w:i/>
        </w:rPr>
        <w:t>Example</w:t>
      </w:r>
      <w:r>
        <w:rPr>
          <w:i/>
        </w:rPr>
        <w: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Model_Specific</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2.93e+9  1.10e+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Default="00EE281B" w:rsidP="00EE281B">
      <w:pPr>
        <w:spacing w:after="80"/>
      </w:pPr>
    </w:p>
    <w:p w:rsidR="00DC5E02" w:rsidRDefault="00DC5E02" w:rsidP="00EE281B">
      <w:pPr>
        <w:spacing w:after="80"/>
        <w:rPr>
          <w:b/>
        </w:rPr>
      </w:pPr>
    </w:p>
    <w:p w:rsidR="00EE281B" w:rsidRPr="001A5042" w:rsidRDefault="00EE281B" w:rsidP="00EE281B">
      <w:pPr>
        <w:spacing w:after="80"/>
        <w:rPr>
          <w:b/>
        </w:rPr>
      </w:pPr>
      <w:r>
        <w:rPr>
          <w:b/>
        </w:rPr>
        <w:lastRenderedPageBreak/>
        <w:t>TAPPED DELAY LINE EXAMPLE</w:t>
      </w:r>
    </w:p>
    <w:p w:rsidR="00EE281B" w:rsidRDefault="00EE281B" w:rsidP="00EE281B">
      <w:pPr>
        <w:spacing w:after="80"/>
      </w:pP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p>
    <w:p w:rsidR="00EE281B" w:rsidRPr="003A109E" w:rsidRDefault="00EE281B" w:rsidP="00EE281B">
      <w:pPr>
        <w:spacing w:after="80"/>
      </w:pP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r w:rsidRPr="002D383D">
        <w:rPr>
          <w:i/>
        </w:rPr>
        <w:t>Example</w:t>
      </w:r>
      <w:r>
        <w:rPr>
          <w:i/>
        </w:rPr>
        <w:t>:</w:t>
      </w:r>
    </w:p>
    <w:p w:rsidR="00EE281B" w:rsidRDefault="00EE281B" w:rsidP="00EE281B">
      <w:pPr>
        <w:pStyle w:val="PlainText"/>
      </w:pPr>
      <w:r>
        <w:t>(mySampleAMI                           | Parameter Definition File name</w:t>
      </w:r>
    </w:p>
    <w:p w:rsidR="00EE281B" w:rsidRDefault="00EE281B" w:rsidP="00EE281B">
      <w:pPr>
        <w:pStyle w:val="PlainText"/>
      </w:pPr>
      <w:r>
        <w:t xml:space="preserve">  (Description "Sample AMI File")</w:t>
      </w:r>
    </w:p>
    <w:p w:rsidR="00EE281B" w:rsidRDefault="00EE281B" w:rsidP="00EE281B">
      <w:pPr>
        <w:pStyle w:val="PlainText"/>
      </w:pPr>
      <w:r>
        <w:t xml:space="preserve">  (Reserved_Parameters                 | Required heading</w:t>
      </w:r>
    </w:p>
    <w:p w:rsidR="00EE281B" w:rsidRDefault="00EE281B" w:rsidP="00EE281B">
      <w:pPr>
        <w:pStyle w:val="PlainText"/>
      </w:pPr>
      <w:r>
        <w:t xml:space="preserve">    (AMI_Version (Usage Info) (Type String) (Value "6.0")</w:t>
      </w:r>
    </w:p>
    <w:p w:rsidR="00EE281B" w:rsidRDefault="00EE281B" w:rsidP="00EE281B">
      <w:pPr>
        <w:pStyle w:val="PlainText"/>
      </w:pPr>
      <w:r>
        <w:t xml:space="preserve">      (Description "Valid for AMI_Version 5.1 and above"))</w:t>
      </w:r>
    </w:p>
    <w:p w:rsidR="00EE281B" w:rsidRDefault="00EE281B" w:rsidP="00EE281B">
      <w:pPr>
        <w:pStyle w:val="PlainText"/>
      </w:pPr>
      <w:r>
        <w:t xml:space="preserve">    (Ignore_Bits (Usage Info) (Type Integer) (Value 21)</w:t>
      </w:r>
    </w:p>
    <w:p w:rsidR="00EE281B" w:rsidRDefault="00EE281B" w:rsidP="00EE281B">
      <w:pPr>
        <w:pStyle w:val="PlainText"/>
      </w:pPr>
      <w:r>
        <w:t xml:space="preserve">      (Description "Ignore 21 Bits"))</w:t>
      </w:r>
    </w:p>
    <w:p w:rsidR="00EE281B" w:rsidRDefault="00EE281B" w:rsidP="00EE281B">
      <w:pPr>
        <w:pStyle w:val="PlainText"/>
      </w:pPr>
      <w:r>
        <w:t xml:space="preserve">    (Max_Init_Aggressors (Usage Info) (Type Integer) (Value 25))</w:t>
      </w:r>
    </w:p>
    <w:p w:rsidR="00EE281B" w:rsidRDefault="00EE281B" w:rsidP="00EE281B">
      <w:pPr>
        <w:pStyle w:val="PlainText"/>
      </w:pPr>
      <w:r>
        <w:t xml:space="preserve">    (Init_Returns_Impulse (Usage Info) (Type Boolean) (Value True))</w:t>
      </w:r>
    </w:p>
    <w:p w:rsidR="00EE281B" w:rsidRDefault="00EE281B" w:rsidP="00EE281B">
      <w:pPr>
        <w:pStyle w:val="PlainText"/>
      </w:pPr>
      <w:r>
        <w:t xml:space="preserve">    (GetWave_Exists (Usage Info) (Type Boolean) (Value True))</w:t>
      </w:r>
    </w:p>
    <w:p w:rsidR="00EE281B" w:rsidRDefault="00EE281B" w:rsidP="00EE281B">
      <w:pPr>
        <w:pStyle w:val="PlainText"/>
      </w:pPr>
      <w:r>
        <w:t xml:space="preserve">  )                                    | End Reserved_Parameters</w:t>
      </w:r>
    </w:p>
    <w:p w:rsidR="00EE281B" w:rsidRDefault="00EE281B" w:rsidP="00EE281B">
      <w:pPr>
        <w:pStyle w:val="PlainText"/>
      </w:pPr>
    </w:p>
    <w:p w:rsidR="00EE281B" w:rsidRDefault="00EE281B" w:rsidP="00EE281B">
      <w:pPr>
        <w:pStyle w:val="PlainText"/>
      </w:pPr>
      <w:r>
        <w:t xml:space="preserve">  (Model_Specific                      | Required heading</w:t>
      </w:r>
    </w:p>
    <w:p w:rsidR="00EE281B" w:rsidRDefault="00EE281B" w:rsidP="00EE281B">
      <w:pPr>
        <w:pStyle w:val="PlainText"/>
      </w:pPr>
      <w:r>
        <w:t xml:space="preserve">    (txtaps</w:t>
      </w:r>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recursor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recursor Tap"))</w:t>
      </w:r>
    </w:p>
    <w:p w:rsidR="00EE281B" w:rsidRDefault="00EE281B" w:rsidP="00EE281B">
      <w:pPr>
        <w:pStyle w:val="PlainText"/>
      </w:pPr>
      <w:r>
        <w:t xml:space="preserve">      (0  (Usage InOut) (Type Tap) (Range 1 0.4 1)</w:t>
      </w:r>
    </w:p>
    <w:p w:rsidR="00EE281B" w:rsidRDefault="00EE281B" w:rsidP="00EE281B">
      <w:pPr>
        <w:pStyle w:val="PlainText"/>
      </w:pPr>
      <w:r>
        <w:t xml:space="preserve">          (Description "Main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ostcursor Tap"))</w:t>
      </w:r>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ostcursor Tap"))</w:t>
      </w:r>
    </w:p>
    <w:p w:rsidR="00EE281B" w:rsidRDefault="00EE281B" w:rsidP="00EE281B">
      <w:pPr>
        <w:pStyle w:val="PlainText"/>
      </w:pPr>
      <w:r>
        <w:t xml:space="preserve">    )                                  | End txtaps</w:t>
      </w:r>
    </w:p>
    <w:p w:rsidR="00EE281B" w:rsidRDefault="00EE281B" w:rsidP="00EE281B">
      <w:pPr>
        <w:pStyle w:val="PlainText"/>
      </w:pPr>
      <w:r>
        <w:t xml:space="preserve">  )                                    | End Model_Specific</w:t>
      </w:r>
    </w:p>
    <w:p w:rsidR="00EE281B" w:rsidRDefault="00EE281B" w:rsidP="00EE281B">
      <w:pPr>
        <w:pStyle w:val="PlainText"/>
      </w:pPr>
      <w:r>
        <w:t>)                                      | End mySampleAMI</w:t>
      </w:r>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b w:val="0"/>
          <w:iCs w:val="0"/>
          <w:caps w:val="0"/>
        </w:rPr>
      </w:pPr>
      <w:bookmarkStart w:id="3500" w:name="_Toc362409702"/>
      <w:bookmarkStart w:id="3501" w:name="_Toc362410341"/>
      <w:bookmarkStart w:id="3502" w:name="_Toc362411352"/>
      <w:bookmarkStart w:id="3503" w:name="_Toc362465135"/>
      <w:bookmarkStart w:id="3504" w:name="_Toc363026621"/>
      <w:bookmarkStart w:id="3505" w:name="_Toc363026869"/>
      <w:bookmarkStart w:id="3506" w:name="_Toc363027117"/>
      <w:bookmarkStart w:id="3507" w:name="_Toc363142829"/>
      <w:bookmarkStart w:id="3508" w:name="_Toc362409703"/>
      <w:bookmarkStart w:id="3509" w:name="_Toc362410342"/>
      <w:bookmarkStart w:id="3510" w:name="_Toc362411353"/>
      <w:bookmarkStart w:id="3511" w:name="_Toc362465136"/>
      <w:bookmarkStart w:id="3512" w:name="_Toc363026622"/>
      <w:bookmarkStart w:id="3513" w:name="_Toc363026870"/>
      <w:bookmarkStart w:id="3514" w:name="_Toc363027118"/>
      <w:bookmarkStart w:id="3515" w:name="_Toc363142830"/>
      <w:bookmarkStart w:id="3516" w:name="_Toc362409704"/>
      <w:bookmarkStart w:id="3517" w:name="_Toc362410343"/>
      <w:bookmarkStart w:id="3518" w:name="_Toc362411354"/>
      <w:bookmarkStart w:id="3519" w:name="_Toc362465137"/>
      <w:bookmarkStart w:id="3520" w:name="_Toc363026623"/>
      <w:bookmarkStart w:id="3521" w:name="_Toc363026871"/>
      <w:bookmarkStart w:id="3522" w:name="_Toc363027119"/>
      <w:bookmarkStart w:id="3523" w:name="_Toc363142831"/>
      <w:bookmarkStart w:id="3524" w:name="_Toc362409708"/>
      <w:bookmarkStart w:id="3525" w:name="_Toc362410347"/>
      <w:bookmarkStart w:id="3526" w:name="_Toc362411358"/>
      <w:bookmarkStart w:id="3527" w:name="_Toc362465141"/>
      <w:bookmarkStart w:id="3528" w:name="_Toc363026627"/>
      <w:bookmarkStart w:id="3529" w:name="_Toc363026875"/>
      <w:bookmarkStart w:id="3530" w:name="_Toc363027123"/>
      <w:bookmarkStart w:id="3531" w:name="_Toc363142835"/>
      <w:bookmarkStart w:id="3532" w:name="_Toc362409796"/>
      <w:bookmarkStart w:id="3533" w:name="_Toc362410435"/>
      <w:bookmarkStart w:id="3534" w:name="_Toc362411446"/>
      <w:bookmarkStart w:id="3535" w:name="_Toc36246522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rsidR="00D33CFC" w:rsidRDefault="00D33CFC">
      <w:pPr>
        <w:rPr>
          <w:b/>
          <w:iCs/>
          <w:caps/>
          <w:kern w:val="32"/>
          <w:highlight w:val="lightGray"/>
        </w:rPr>
      </w:pPr>
      <w:r>
        <w:rPr>
          <w:highlight w:val="lightGray"/>
        </w:rPr>
        <w:br w:type="page"/>
      </w:r>
    </w:p>
    <w:p w:rsidR="00590424" w:rsidRDefault="007473EA">
      <w:pPr>
        <w:pStyle w:val="Heading2"/>
      </w:pPr>
      <w:bookmarkStart w:id="3536" w:name="_Toc363026715"/>
      <w:bookmarkStart w:id="3537" w:name="_Toc363026963"/>
      <w:bookmarkStart w:id="3538" w:name="_Toc363027211"/>
      <w:bookmarkStart w:id="3539" w:name="_Toc363142923"/>
      <w:bookmarkStart w:id="3540" w:name="_Toc363143582"/>
      <w:bookmarkStart w:id="3541" w:name="_Toc362409797"/>
      <w:bookmarkStart w:id="3542" w:name="_Toc362410436"/>
      <w:bookmarkStart w:id="3543" w:name="_Toc362411447"/>
      <w:bookmarkStart w:id="3544" w:name="_Toc362465230"/>
      <w:bookmarkStart w:id="3545" w:name="_Toc363026716"/>
      <w:bookmarkStart w:id="3546" w:name="_Toc363026964"/>
      <w:bookmarkStart w:id="3547" w:name="_Toc363027212"/>
      <w:bookmarkStart w:id="3548" w:name="_Toc363142924"/>
      <w:bookmarkStart w:id="3549" w:name="_Toc363143583"/>
      <w:bookmarkStart w:id="3550" w:name="_Toc362409798"/>
      <w:bookmarkStart w:id="3551" w:name="_Toc362410437"/>
      <w:bookmarkStart w:id="3552" w:name="_Toc362411448"/>
      <w:bookmarkStart w:id="3553" w:name="_Toc362465231"/>
      <w:bookmarkStart w:id="3554" w:name="_Toc363026717"/>
      <w:bookmarkStart w:id="3555" w:name="_Toc363026965"/>
      <w:bookmarkStart w:id="3556" w:name="_Toc363027213"/>
      <w:bookmarkStart w:id="3557" w:name="_Toc363142925"/>
      <w:bookmarkStart w:id="3558" w:name="_Toc363143584"/>
      <w:bookmarkStart w:id="3559" w:name="_Toc363458660"/>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r w:rsidRPr="004B2AFA">
        <w:lastRenderedPageBreak/>
        <w:t xml:space="preserve">Reserved Parameters </w:t>
      </w:r>
      <w:r w:rsidR="00783954">
        <w:t>for</w:t>
      </w:r>
      <w:r w:rsidR="00186EFF">
        <w:t xml:space="preserve"> D</w:t>
      </w:r>
      <w:r w:rsidR="00F90A4C">
        <w:t>ata Management</w:t>
      </w:r>
      <w:bookmarkEnd w:id="3559"/>
    </w:p>
    <w:p w:rsidR="00590424" w:rsidRDefault="00EA2EE4">
      <w:pPr>
        <w:pStyle w:val="BodyText"/>
      </w:pP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p>
    <w:p w:rsidR="00590424" w:rsidRDefault="00590424">
      <w:pPr>
        <w:pStyle w:val="BodyText"/>
      </w:pPr>
    </w:p>
    <w:p w:rsidR="007473EA" w:rsidRPr="00F0603A" w:rsidRDefault="007473EA" w:rsidP="007473EA">
      <w:pPr>
        <w:pStyle w:val="Keyword"/>
        <w:spacing w:before="0" w:after="80"/>
      </w:pPr>
      <w:r>
        <w:rPr>
          <w:i/>
        </w:rPr>
        <w:t>Parameter</w:t>
      </w:r>
      <w:r w:rsidRPr="00AE08D7">
        <w:rPr>
          <w:i/>
        </w:rPr>
        <w:t>:</w:t>
      </w:r>
      <w:r>
        <w:tab/>
      </w:r>
      <w:r w:rsidRPr="00A466B4">
        <w:rPr>
          <w:b/>
        </w:rPr>
        <w:t>Supporting_Files</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fo</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Table</w:t>
      </w:r>
    </w:p>
    <w:p w:rsidR="007473EA" w:rsidRDefault="007473EA" w:rsidP="007473EA">
      <w:pPr>
        <w:pStyle w:val="ListContinue"/>
        <w:spacing w:after="0"/>
        <w:ind w:left="2160" w:hanging="1800"/>
        <w:rPr>
          <w:b/>
          <w:i/>
        </w:rPr>
      </w:pPr>
      <w:r w:rsidRPr="0094162C">
        <w:t>Default:</w:t>
      </w:r>
      <w:r>
        <w:tab/>
      </w:r>
      <w:r w:rsidR="004F3C4F">
        <w:t>(I</w:t>
      </w:r>
      <w:r>
        <w:t>llegal</w:t>
      </w:r>
      <w:r w:rsidR="004F3C4F">
        <w:t>)</w:t>
      </w:r>
    </w:p>
    <w:p w:rsidR="007473EA" w:rsidRPr="00A52BFD" w:rsidRDefault="007473EA" w:rsidP="007473EA">
      <w:pPr>
        <w:pStyle w:val="ListContinue"/>
        <w:spacing w:after="80"/>
        <w:rPr>
          <w:b/>
          <w:i/>
        </w:rPr>
      </w:pPr>
      <w:r w:rsidRPr="0094162C">
        <w:t>Description:</w:t>
      </w:r>
      <w:r>
        <w:rPr>
          <w:i/>
        </w:rPr>
        <w:tab/>
      </w:r>
      <w:r>
        <w:t>&lt;string&gt;</w:t>
      </w:r>
    </w:p>
    <w:p w:rsidR="007473EA" w:rsidRPr="008819DF" w:rsidRDefault="007473EA" w:rsidP="007473EA">
      <w:pPr>
        <w:pStyle w:val="KeywordDescriptions"/>
        <w:rPr>
          <w:i/>
        </w:rPr>
      </w:pP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p>
    <w:p w:rsidR="007473EA" w:rsidRDefault="007473EA" w:rsidP="007473EA">
      <w:pPr>
        <w:pStyle w:val="KeywordDescriptions"/>
      </w:pP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p>
    <w:p w:rsidR="007473EA" w:rsidRDefault="007473EA" w:rsidP="007473EA">
      <w:pPr>
        <w:pStyle w:val="KeywordDescriptions"/>
        <w:rPr>
          <w:b/>
        </w:rPr>
      </w:pPr>
      <w:r w:rsidRPr="004F0539">
        <w:rPr>
          <w:i/>
        </w:rPr>
        <w:t>Other Notes:</w:t>
      </w:r>
      <w:r>
        <w:tab/>
        <w:t>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466B4">
        <w:t>(Supporting_Files (Usage Info</w:t>
      </w:r>
      <w:r w:rsidR="006A1071">
        <w:t>) (</w:t>
      </w:r>
      <w:r w:rsidRPr="00A466B4">
        <w:t>Type String)</w:t>
      </w:r>
    </w:p>
    <w:p w:rsidR="00590424" w:rsidRDefault="007473EA">
      <w:pPr>
        <w:pStyle w:val="Exampletext"/>
      </w:pPr>
      <w:r w:rsidRPr="00A466B4">
        <w:t xml:space="preserve">   (Description </w:t>
      </w:r>
    </w:p>
    <w:p w:rsidR="00590424" w:rsidRDefault="007473EA">
      <w:pPr>
        <w:pStyle w:val="Exampletext"/>
      </w:pPr>
      <w:r>
        <w:t xml:space="preserve">       </w:t>
      </w:r>
      <w:r w:rsidRPr="00A466B4">
        <w:t>"Additional files</w:t>
      </w:r>
      <w:r>
        <w:t xml:space="preserve"> and directories required by </w:t>
      </w:r>
      <w:r w:rsidRPr="00A466B4">
        <w:t>this model")</w:t>
      </w:r>
    </w:p>
    <w:p w:rsidR="00590424" w:rsidRDefault="007473EA">
      <w:pPr>
        <w:pStyle w:val="Exampletext"/>
      </w:pPr>
      <w:r>
        <w:t xml:space="preserve">   (Table</w:t>
      </w:r>
    </w:p>
    <w:p w:rsidR="00590424" w:rsidRDefault="007473EA">
      <w:pPr>
        <w:pStyle w:val="Exampletext"/>
      </w:pPr>
      <w:r>
        <w:t xml:space="preserve">       (</w:t>
      </w:r>
      <w:r w:rsidRPr="00A466B4">
        <w:t>"my_stuff_dir"</w:t>
      </w:r>
      <w:r>
        <w:t>)</w:t>
      </w:r>
    </w:p>
    <w:p w:rsidR="00590424" w:rsidRDefault="007473EA">
      <w:pPr>
        <w:pStyle w:val="Exampletext"/>
      </w:pPr>
      <w:r>
        <w:t xml:space="preserve">       (</w:t>
      </w:r>
      <w:r w:rsidRPr="00A466B4">
        <w:t>"my_</w:t>
      </w:r>
      <w:r>
        <w:t>deeper_</w:t>
      </w:r>
      <w:r w:rsidRPr="00A466B4">
        <w:t>stuff</w:t>
      </w:r>
      <w:r>
        <w:t>_</w:t>
      </w:r>
      <w:r w:rsidRPr="00A466B4">
        <w:t>dir</w:t>
      </w:r>
      <w:r>
        <w:t>/here</w:t>
      </w:r>
      <w:r w:rsidRPr="00A466B4">
        <w:t>"</w:t>
      </w:r>
      <w:r>
        <w:t>)</w:t>
      </w:r>
    </w:p>
    <w:p w:rsidR="00590424" w:rsidRDefault="007473EA">
      <w:pPr>
        <w:pStyle w:val="Exampletext"/>
      </w:pPr>
      <w:r>
        <w:t xml:space="preserve">       (</w:t>
      </w:r>
      <w:r w:rsidRPr="00A466B4">
        <w:t>"m1.s4p"</w:t>
      </w:r>
      <w:r>
        <w:t>)</w:t>
      </w:r>
    </w:p>
    <w:p w:rsidR="00590424" w:rsidRDefault="007473EA">
      <w:pPr>
        <w:pStyle w:val="Exampletext"/>
      </w:pPr>
      <w:r>
        <w:lastRenderedPageBreak/>
        <w:t xml:space="preserve">       (</w:t>
      </w:r>
      <w:r w:rsidRPr="00A466B4">
        <w:t>"</w:t>
      </w:r>
      <w:r>
        <w:t>my_special_dir/</w:t>
      </w:r>
      <w:r w:rsidRPr="00A466B4">
        <w:t>m2.s4p"</w:t>
      </w:r>
      <w:r>
        <w:t>)</w:t>
      </w:r>
    </w:p>
    <w:p w:rsidR="00590424" w:rsidRDefault="007473EA">
      <w:pPr>
        <w:pStyle w:val="Exampletext"/>
      </w:pPr>
      <w:r>
        <w:t xml:space="preserve">   )</w:t>
      </w:r>
    </w:p>
    <w:p w:rsidR="00590424" w:rsidRDefault="007473EA">
      <w:pPr>
        <w:pStyle w:val="Exampletext"/>
      </w:pPr>
      <w:r w:rsidRPr="00A466B4">
        <w:t>)</w:t>
      </w:r>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r>
        <w:rPr>
          <w:i/>
        </w:rPr>
        <w:t>Parameter</w:t>
      </w:r>
      <w:r w:rsidRPr="00AE08D7">
        <w:rPr>
          <w:i/>
        </w:rPr>
        <w:t>:</w:t>
      </w:r>
      <w:r>
        <w:tab/>
      </w:r>
      <w:r>
        <w:rPr>
          <w:b/>
        </w:rPr>
        <w:t>DLL_Path</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590424" w:rsidRDefault="007473EA">
      <w:pPr>
        <w:pStyle w:val="ListContinue"/>
        <w:spacing w:after="80"/>
      </w:pPr>
      <w:r w:rsidRPr="0094162C">
        <w:t>Description:</w:t>
      </w:r>
      <w:r>
        <w:rPr>
          <w:i/>
        </w:rPr>
        <w:tab/>
      </w:r>
      <w:r>
        <w:t>&lt;string&gt;</w:t>
      </w:r>
    </w:p>
    <w:p w:rsidR="00590424" w:rsidRDefault="007473EA">
      <w:pPr>
        <w:autoSpaceDE w:val="0"/>
        <w:autoSpaceDN w:val="0"/>
        <w:adjustRightInd w:val="0"/>
        <w:spacing w:after="80"/>
      </w:pP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p>
    <w:p w:rsidR="00590424" w:rsidRDefault="007473EA">
      <w:pPr>
        <w:autoSpaceDE w:val="0"/>
        <w:autoSpaceDN w:val="0"/>
        <w:adjustRightInd w:val="0"/>
        <w:spacing w:after="80"/>
      </w:pP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B7E22">
        <w:t>(DLL_Path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Path to where the DLL is located"))</w:t>
      </w:r>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r>
        <w:rPr>
          <w:i/>
        </w:rPr>
        <w:t>Parameter</w:t>
      </w:r>
      <w:r w:rsidRPr="00AE08D7">
        <w:rPr>
          <w:i/>
        </w:rPr>
        <w:t>:</w:t>
      </w:r>
      <w:r>
        <w:tab/>
      </w:r>
      <w:r>
        <w:rPr>
          <w:b/>
        </w:rPr>
        <w:t>DLL_ID</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lastRenderedPageBreak/>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7473EA" w:rsidRPr="00A52BFD" w:rsidRDefault="007473EA" w:rsidP="007473EA">
      <w:pPr>
        <w:pStyle w:val="ListContinue"/>
        <w:spacing w:after="80"/>
        <w:rPr>
          <w:b/>
          <w:i/>
        </w:rPr>
      </w:pPr>
      <w:r w:rsidRPr="0094162C">
        <w:t>Description:</w:t>
      </w:r>
      <w:r>
        <w:rPr>
          <w:i/>
        </w:rPr>
        <w:tab/>
      </w:r>
      <w:r>
        <w:t>&lt;string&gt;</w:t>
      </w:r>
    </w:p>
    <w:p w:rsidR="00590424" w:rsidRDefault="007473EA">
      <w:pPr>
        <w:autoSpaceDE w:val="0"/>
        <w:autoSpaceDN w:val="0"/>
        <w:adjustRightInd w:val="0"/>
        <w:spacing w:after="80"/>
        <w:rPr>
          <w:rFonts w:ascii="Courier New" w:hAnsi="Courier New" w:cs="Courier New"/>
          <w:sz w:val="18"/>
          <w:szCs w:val="18"/>
        </w:rPr>
      </w:pP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r>
    </w:p>
    <w:p w:rsidR="007473EA" w:rsidRPr="00AE08D7" w:rsidRDefault="007473EA" w:rsidP="007473EA">
      <w:pPr>
        <w:pStyle w:val="KeywordDescriptions"/>
      </w:pPr>
      <w:r w:rsidRPr="00B95248">
        <w:rPr>
          <w:i/>
        </w:rPr>
        <w:t>Example:</w:t>
      </w:r>
    </w:p>
    <w:p w:rsidR="00590424" w:rsidRDefault="007473EA">
      <w:pPr>
        <w:pStyle w:val="Exampletext"/>
      </w:pPr>
      <w:r w:rsidRPr="00AB7E22">
        <w:t>DLL_ID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Unique base name for each AMI model instance and run"))</w:t>
      </w:r>
    </w:p>
    <w:p w:rsidR="007473EA" w:rsidRDefault="007473EA" w:rsidP="007473EA">
      <w:pPr>
        <w:pStyle w:val="Exampletext"/>
        <w:spacing w:after="80"/>
        <w:rPr>
          <w:rFonts w:ascii="Times New Roman" w:hAnsi="Times New Roman" w:cs="Times New Roman"/>
          <w:sz w:val="24"/>
          <w:szCs w:val="24"/>
        </w:rPr>
      </w:pPr>
    </w:p>
    <w:p w:rsidR="00CF2718" w:rsidRDefault="002C659E" w:rsidP="007473EA">
      <w:pPr>
        <w:pStyle w:val="Exampletext"/>
        <w:spacing w:after="80"/>
        <w:rPr>
          <w:rFonts w:ascii="Times New Roman" w:hAnsi="Times New Roman" w:cs="Times New Roman"/>
          <w:sz w:val="24"/>
          <w:szCs w:val="24"/>
        </w:rPr>
      </w:pPr>
      <w:r>
        <w:rPr>
          <w:rFonts w:ascii="Times New Roman" w:hAnsi="Times New Roman" w:cs="Times New Roman"/>
          <w:sz w:val="24"/>
          <w:szCs w:val="24"/>
        </w:rPr>
        <w:t>Tables summarizing the reserved parameters for supporting files are shown below.</w:t>
      </w:r>
    </w:p>
    <w:p w:rsidR="002C659E" w:rsidRDefault="002C659E" w:rsidP="007473E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1</w:t>
      </w:r>
      <w:r w:rsidR="002A7BE2">
        <w:rPr>
          <w:noProof/>
        </w:rPr>
        <w:fldChar w:fldCharType="end"/>
      </w:r>
      <w:r w:rsidR="00B14E65">
        <w:t xml:space="preserve"> – General Rules and Allowable</w:t>
      </w:r>
      <w:r w:rsidRPr="00A00C61">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2</w:t>
      </w:r>
      <w:r w:rsidR="002A7BE2">
        <w:rPr>
          <w:noProof/>
        </w:rPr>
        <w:fldChar w:fldCharType="end"/>
      </w:r>
      <w:r w:rsidR="00B14E65">
        <w:t xml:space="preserve"> – Allowable</w:t>
      </w:r>
      <w:r w:rsidRPr="00AD43B9">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3</w:t>
      </w:r>
      <w:r w:rsidR="002A7BE2">
        <w:rPr>
          <w:noProof/>
        </w:rPr>
        <w:fldChar w:fldCharType="end"/>
      </w:r>
      <w:r w:rsidR="00B14E65">
        <w:t xml:space="preserve"> – Allowable</w:t>
      </w:r>
      <w:r w:rsidRPr="00F961B9">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F54801">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DD3837" w:rsidRDefault="00B56D96" w:rsidP="00333000">
            <w:pPr>
              <w:spacing w:after="80"/>
            </w:pPr>
            <w:r w:rsidRPr="00010C6C">
              <w:t>DLL_ID</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lastRenderedPageBreak/>
              <w:t>DLL_Path</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Supporting_Files</w:t>
            </w:r>
          </w:p>
        </w:tc>
        <w:tc>
          <w:tcPr>
            <w:tcW w:w="716" w:type="dxa"/>
          </w:tcPr>
          <w:p w:rsidR="00B56D96" w:rsidRPr="000C746A" w:rsidRDefault="00B56D96" w:rsidP="00333000">
            <w:pPr>
              <w:spacing w:after="80"/>
              <w:jc w:val="center"/>
              <w:rPr>
                <w:szCs w:val="20"/>
              </w:rPr>
            </w:pP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r>
              <w:rPr>
                <w:szCs w:val="20"/>
              </w:rPr>
              <w:t>X</w:t>
            </w:r>
          </w:p>
        </w:tc>
      </w:tr>
    </w:tbl>
    <w:p w:rsidR="002C659E" w:rsidRPr="00735AE5" w:rsidRDefault="002C659E" w:rsidP="002C659E">
      <w:pPr>
        <w:autoSpaceDE w:val="0"/>
        <w:autoSpaceDN w:val="0"/>
        <w:spacing w:after="80"/>
        <w:rPr>
          <w:lang w:eastAsia="en-US"/>
        </w:rPr>
      </w:pPr>
    </w:p>
    <w:p w:rsidR="0085105F" w:rsidRDefault="0085105F">
      <w:pPr>
        <w:pStyle w:val="Heading2"/>
        <w:numPr>
          <w:ilvl w:val="0"/>
          <w:numId w:val="0"/>
        </w:num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pPr>
      <w:bookmarkStart w:id="3560" w:name="_Toc363458661"/>
      <w:r>
        <w:lastRenderedPageBreak/>
        <w:t>J</w:t>
      </w:r>
      <w:r w:rsidR="00036CD2">
        <w:t>itter</w:t>
      </w:r>
      <w:r>
        <w:t xml:space="preserve"> and </w:t>
      </w:r>
      <w:r w:rsidR="00036CD2">
        <w:t>N</w:t>
      </w:r>
      <w:r>
        <w:t xml:space="preserve">oise </w:t>
      </w:r>
      <w:r w:rsidR="007E25E8">
        <w:t>R</w:t>
      </w:r>
      <w:r>
        <w:t xml:space="preserve">eserved </w:t>
      </w:r>
      <w:r w:rsidR="00036CD2">
        <w:t>P</w:t>
      </w:r>
      <w:r>
        <w:t>arameters</w:t>
      </w:r>
      <w:bookmarkEnd w:id="3560"/>
    </w:p>
    <w:p w:rsidR="00590424" w:rsidRDefault="00543B59">
      <w:pPr>
        <w:pStyle w:val="BodyText"/>
      </w:pPr>
      <w:r>
        <w:t>Jitter introduced by transmitter and receiver buffers, and the noise sensitivity of the receiver, may be described using AMI Reserved Parameters.  These Jitter and Noise parameters are described below.</w:t>
      </w:r>
    </w:p>
    <w:p w:rsidR="00733C46" w:rsidRPr="00916AB6" w:rsidRDefault="00733C46" w:rsidP="00733C46">
      <w:pPr>
        <w:pStyle w:val="PlainText"/>
        <w:rPr>
          <w:rFonts w:ascii="Times New Roman" w:hAnsi="Times New Roman" w:cs="Times New Roman"/>
          <w:sz w:val="24"/>
          <w:szCs w:val="24"/>
        </w:rPr>
      </w:pPr>
      <w:r w:rsidRPr="000D1046">
        <w:rPr>
          <w:rFonts w:ascii="Times New Roman" w:hAnsi="Times New Roman" w:cs="Times New Roman"/>
          <w:sz w:val="24"/>
          <w:szCs w:val="24"/>
        </w:rPr>
        <w:t>Note:</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p>
    <w:p w:rsidR="00733C46" w:rsidRDefault="00733C46" w:rsidP="00733C46">
      <w:pPr>
        <w:pStyle w:val="BodyText"/>
      </w:pP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p>
    <w:p w:rsidR="00733C46" w:rsidRDefault="00733C46" w:rsidP="00733C46">
      <w:pPr>
        <w:pStyle w:val="BodyText"/>
        <w:rPr>
          <w:b/>
        </w:rPr>
      </w:pPr>
    </w:p>
    <w:p w:rsidR="0004354A" w:rsidRPr="003857C0" w:rsidRDefault="00010C6C" w:rsidP="003857C0">
      <w:pPr>
        <w:pStyle w:val="BodyText"/>
      </w:pPr>
      <w:r w:rsidRPr="00010C6C">
        <w:rPr>
          <w:b/>
        </w:rPr>
        <w:t>Tx-only Reserved Parameters</w:t>
      </w: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r w:rsidR="006A1071">
        <w:t>) (</w:t>
      </w:r>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r w:rsidR="006A1071">
        <w:t>) (</w:t>
      </w:r>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7C4C1B">
        <w:lastRenderedPageBreak/>
        <w:t>Tx_DCD (Transmit Duty Cycle Distortion</w:t>
      </w:r>
      <w:r>
        <w:t>)</w:t>
      </w:r>
      <w:r w:rsidRPr="007C4C1B">
        <w:t xml:space="preserve"> </w:t>
      </w: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r w:rsidR="008C12D2">
        <w:t>.</w:t>
      </w:r>
    </w:p>
    <w:p w:rsidR="00EC038A" w:rsidRDefault="00C70C58" w:rsidP="00EC038A">
      <w:pPr>
        <w:pStyle w:val="Equation"/>
        <w:rPr>
          <w:vertAlign w:val="superscript"/>
        </w:rPr>
      </w:pPr>
      <w:r w:rsidRPr="00EC038A">
        <w:t>Time(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EC038A">
        <w:t>Where:</w:t>
      </w:r>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1C0399">
        <w:t xml:space="preserve">n*bit_time is the ideal time of the nth clock. </w:t>
      </w:r>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1C0399">
        <w:t xml:space="preserve">Time(n) is the time of the nth clock modified when creating input </w:t>
      </w:r>
      <w:r>
        <w:t xml:space="preserve"> </w:t>
      </w:r>
      <w:r w:rsidRPr="001C0399">
        <w:t>waveforms for the Tx.</w:t>
      </w:r>
      <w:r>
        <w:t xml:space="preserve"> </w:t>
      </w:r>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r w:rsidR="00C70C58">
        <w:t xml:space="preserve">  </w:t>
      </w:r>
      <w:r w:rsidR="00C70C58" w:rsidRPr="001C0399">
        <w:t>Note that all equations using jitter parameters that can be defined as UI shall be assumed to seconds in these formulae.</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r w:rsidR="006A1071">
        <w:t>) (</w:t>
      </w:r>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p>
    <w:p w:rsidR="0010520B" w:rsidRPr="003F79F0" w:rsidRDefault="0010520B" w:rsidP="0010520B">
      <w:pPr>
        <w:pStyle w:val="KeywordDescriptions"/>
      </w:pPr>
      <w:r w:rsidRPr="003F79F0">
        <w:rPr>
          <w:i/>
        </w:rPr>
        <w:t>Usage Rules:</w:t>
      </w:r>
      <w:r w:rsidRPr="003F79F0">
        <w:rPr>
          <w:i/>
        </w:rPr>
        <w:tab/>
      </w:r>
    </w:p>
    <w:p w:rsidR="00DC7CA1" w:rsidRDefault="0010520B">
      <w:pPr>
        <w:pStyle w:val="KeywordDescriptions"/>
        <w:spacing w:after="0"/>
        <w:rPr>
          <w:i/>
        </w:rPr>
      </w:pPr>
      <w:r w:rsidRPr="003F79F0">
        <w:rPr>
          <w:i/>
        </w:rPr>
        <w:t>Other Notes:</w:t>
      </w:r>
      <w:r>
        <w:rPr>
          <w:i/>
        </w:rPr>
        <w:t xml:space="preserve">  </w:t>
      </w:r>
      <w:r w:rsidR="00B27F62">
        <w:t>T</w:t>
      </w:r>
      <w:r w:rsidR="00DC7CA1">
        <w:t>ime is calculated as follows:</w:t>
      </w:r>
    </w:p>
    <w:p w:rsidR="00590424" w:rsidRDefault="00DC7CA1" w:rsidP="00DC7CA1">
      <w:pPr>
        <w:pStyle w:val="Equation"/>
      </w:pPr>
      <w:r>
        <w:tab/>
      </w:r>
      <w:r w:rsidR="0010520B" w:rsidRPr="003F79F0">
        <w:rPr>
          <w:lang w:eastAsia="en-US"/>
        </w:rPr>
        <w:t>Time(n)</w:t>
      </w:r>
      <w:r w:rsidR="00FA0286">
        <w:rPr>
          <w:lang w:eastAsia="en-US"/>
        </w:rPr>
        <w:t xml:space="preserve"> = </w:t>
      </w:r>
      <w:r w:rsidR="0010520B" w:rsidRPr="003F79F0">
        <w:rPr>
          <w:lang w:eastAsia="en-US"/>
        </w:rPr>
        <w:t>n</w:t>
      </w:r>
      <w:r w:rsidR="00613481">
        <w:rPr>
          <w:lang w:eastAsia="en-US"/>
        </w:rPr>
        <w:t xml:space="preserve"> </w:t>
      </w:r>
      <w:r w:rsidR="0010520B">
        <w:rPr>
          <w:lang w:eastAsia="en-US"/>
        </w:rPr>
        <w:t>*</w:t>
      </w:r>
      <w:r w:rsidR="00613481">
        <w:rPr>
          <w:lang w:eastAsia="en-US"/>
        </w:rPr>
        <w:t xml:space="preserve"> </w:t>
      </w:r>
      <w:r w:rsidR="0010520B">
        <w:rPr>
          <w:lang w:eastAsia="en-US"/>
        </w:rPr>
        <w:t>bit_time</w:t>
      </w:r>
      <w:r w:rsidR="00613481">
        <w:rPr>
          <w:lang w:eastAsia="en-US"/>
        </w:rPr>
        <w:t xml:space="preserve"> </w:t>
      </w:r>
      <w:r w:rsidR="0010520B">
        <w:rPr>
          <w:lang w:eastAsia="en-US"/>
        </w:rPr>
        <w:t>+</w:t>
      </w:r>
      <w:r w:rsidR="00613481">
        <w:rPr>
          <w:lang w:eastAsia="en-US"/>
        </w:rPr>
        <w:t xml:space="preserve"> </w:t>
      </w:r>
      <w:r w:rsidR="0010520B">
        <w:rPr>
          <w:lang w:eastAsia="en-US"/>
        </w:rPr>
        <w:t>Tx_Rj</w:t>
      </w:r>
      <w:r w:rsidR="00613481">
        <w:rPr>
          <w:lang w:eastAsia="en-US"/>
        </w:rPr>
        <w:t xml:space="preserve"> </w:t>
      </w:r>
      <w:r w:rsidR="0010520B">
        <w:rPr>
          <w:lang w:eastAsia="en-US"/>
        </w:rPr>
        <w:t>*</w:t>
      </w:r>
      <w:r w:rsidR="00613481">
        <w:rPr>
          <w:lang w:eastAsia="en-US"/>
        </w:rPr>
        <w:t xml:space="preserve"> </w:t>
      </w:r>
      <w:r w:rsidR="0010520B">
        <w:rPr>
          <w:lang w:eastAsia="en-US"/>
        </w:rPr>
        <w:t xml:space="preserve">gaussian_rand() </w:t>
      </w:r>
    </w:p>
    <w:p w:rsidR="0010520B" w:rsidRPr="003F79F0" w:rsidRDefault="00DC7CA1" w:rsidP="00A35DEA">
      <w:pPr>
        <w:pStyle w:val="KeywordDescriptions"/>
        <w:spacing w:after="160"/>
        <w:ind w:left="720"/>
        <w:rPr>
          <w:b/>
        </w:rPr>
      </w:pPr>
      <w:r>
        <w:rPr>
          <w:lang w:eastAsia="en-US"/>
        </w:rPr>
        <w:t xml:space="preserve">Where </w:t>
      </w:r>
      <w:r w:rsidR="0010520B" w:rsidRPr="003F79F0">
        <w:rPr>
          <w:lang w:eastAsia="en-US"/>
        </w:rPr>
        <w:t xml:space="preserve">gaussian_rand()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w:t>
      </w:r>
      <w:r w:rsidR="0010520B" w:rsidRPr="003F79F0">
        <w:rPr>
          <w:lang w:eastAsia="en-US"/>
        </w:rPr>
        <w:lastRenderedPageBreak/>
        <w:t>0.0 with a standard deviation of 1.0. The EDA tool can protect against abs(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Random Jitter in UI.")</w:t>
      </w:r>
      <w:r>
        <w:rPr>
          <w:lang w:eastAsia="en-US"/>
        </w:rPr>
        <w:t>)</w:t>
      </w:r>
    </w:p>
    <w:p w:rsidR="00590424" w:rsidRDefault="00590424">
      <w:pPr>
        <w:autoSpaceDE w:val="0"/>
        <w:autoSpaceDN w:val="0"/>
        <w:adjustRightInd w:val="0"/>
        <w:jc w:val="center"/>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D</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p>
    <w:p w:rsidR="0010520B" w:rsidRPr="008819DF" w:rsidRDefault="0010520B" w:rsidP="0010520B">
      <w:pPr>
        <w:pStyle w:val="KeywordDescriptions"/>
      </w:pPr>
      <w:r w:rsidRPr="008819DF">
        <w:rPr>
          <w:i/>
        </w:rPr>
        <w:t>Usage Rules:</w:t>
      </w:r>
      <w:r w:rsidRPr="008819DF">
        <w:rPr>
          <w:i/>
        </w:rPr>
        <w:tab/>
      </w:r>
    </w:p>
    <w:p w:rsidR="00DC7CA1" w:rsidRDefault="0010520B" w:rsidP="0010520B">
      <w:pPr>
        <w:autoSpaceDE w:val="0"/>
        <w:autoSpaceDN w:val="0"/>
        <w:adjustRightInd w:val="0"/>
      </w:pPr>
      <w:r w:rsidRPr="003F79F0">
        <w:rPr>
          <w:i/>
        </w:rPr>
        <w:t>Other Notes:</w:t>
      </w:r>
      <w:r w:rsidRPr="003F79F0">
        <w:tab/>
      </w:r>
      <w:r w:rsidR="00B27F62">
        <w:t>T</w:t>
      </w:r>
      <w:r w:rsidR="00DC7CA1">
        <w:t>ime is calculated as follows:</w:t>
      </w:r>
    </w:p>
    <w:p w:rsidR="0010520B" w:rsidRPr="003F79F0" w:rsidRDefault="00DC7CA1" w:rsidP="00DC7CA1">
      <w:pPr>
        <w:pStyle w:val="Equation"/>
        <w:rPr>
          <w:lang w:eastAsia="en-US"/>
        </w:rPr>
      </w:pPr>
      <w:r>
        <w:rPr>
          <w:lang w:eastAsia="en-US"/>
        </w:rPr>
        <w:tab/>
      </w:r>
      <w:r w:rsidR="0010520B" w:rsidRPr="003F79F0">
        <w:rPr>
          <w:lang w:eastAsia="en-US"/>
        </w:rPr>
        <w:t>Time(n)</w:t>
      </w:r>
      <w:r w:rsidR="00FA0286">
        <w:rPr>
          <w:lang w:eastAsia="en-US"/>
        </w:rPr>
        <w:t xml:space="preserve"> </w:t>
      </w:r>
      <w:r w:rsidR="0010520B" w:rsidRPr="003F79F0">
        <w:rPr>
          <w:lang w:eastAsia="en-US"/>
        </w:rPr>
        <w:t>= n</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bit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T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10520B" w:rsidRPr="00B25186" w:rsidRDefault="00DC7CA1" w:rsidP="00A35DEA">
      <w:pPr>
        <w:autoSpaceDE w:val="0"/>
        <w:autoSpaceDN w:val="0"/>
        <w:adjustRightInd w:val="0"/>
        <w:spacing w:after="160"/>
        <w:ind w:left="720"/>
        <w:rPr>
          <w:lang w:eastAsia="en-US"/>
        </w:rPr>
      </w:pPr>
      <w:r>
        <w:rPr>
          <w:lang w:eastAsia="en-US"/>
        </w:rPr>
        <w:t xml:space="preserve">Where </w:t>
      </w:r>
      <w:r w:rsidR="0010520B" w:rsidRPr="003F79F0">
        <w:rPr>
          <w:lang w:eastAsia="en-US"/>
        </w:rPr>
        <w:t xml:space="preserve">rand() is a function that returns floating point numbers between -0.5 and </w:t>
      </w:r>
      <w:r w:rsidR="00CF2718">
        <w:rPr>
          <w:lang w:eastAsia="en-US"/>
        </w:rPr>
        <w:t xml:space="preserve"> </w:t>
      </w:r>
      <w:r w:rsidR="0010520B" w:rsidRPr="003F79F0">
        <w:rPr>
          <w:lang w:eastAsia="en-US"/>
        </w:rPr>
        <w:t xml:space="preserve">+0.5 with white uniform distribution. </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r>
        <w:rPr>
          <w:lang w:eastAsia="en-US"/>
        </w:rPr>
        <w:t>)</w:t>
      </w:r>
    </w:p>
    <w:p w:rsidR="00CF2718" w:rsidRPr="003F79F0" w:rsidRDefault="00CF2718"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10520B" w:rsidRPr="003F79F0" w:rsidRDefault="0010520B" w:rsidP="004849CD">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Default="0010520B" w:rsidP="0010520B">
      <w:pPr>
        <w:autoSpaceDE w:val="0"/>
        <w:autoSpaceDN w:val="0"/>
        <w:adjustRightInd w:val="0"/>
        <w:rPr>
          <w:lang w:eastAsia="en-US"/>
        </w:rPr>
      </w:pP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p>
    <w:p w:rsidR="0010520B" w:rsidRPr="008819DF" w:rsidRDefault="0010520B" w:rsidP="0010520B">
      <w:pPr>
        <w:pStyle w:val="KeywordDescriptions"/>
      </w:pP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p>
    <w:p w:rsidR="00DC7CA1" w:rsidRDefault="0010520B" w:rsidP="00DC7CA1">
      <w:pPr>
        <w:keepNext/>
        <w:autoSpaceDE w:val="0"/>
        <w:autoSpaceDN w:val="0"/>
        <w:adjustRightInd w:val="0"/>
        <w:spacing w:after="80"/>
      </w:pPr>
      <w:r w:rsidRPr="008819DF">
        <w:rPr>
          <w:i/>
        </w:rPr>
        <w:lastRenderedPageBreak/>
        <w:t>Other Notes:</w:t>
      </w:r>
      <w:r w:rsidRPr="008819DF">
        <w:tab/>
      </w:r>
      <w:r w:rsidR="00B27F62">
        <w:t>T</w:t>
      </w:r>
      <w:r w:rsidR="00DC7CA1">
        <w:t>ime is calculated as follows:</w:t>
      </w:r>
    </w:p>
    <w:p w:rsidR="00590424" w:rsidRDefault="00DC7CA1" w:rsidP="00DC7CA1">
      <w:pPr>
        <w:pStyle w:val="Equation"/>
        <w:rPr>
          <w:lang w:eastAsia="en-US"/>
        </w:rPr>
      </w:pPr>
      <w:r>
        <w:rPr>
          <w:lang w:eastAsia="en-US"/>
        </w:rP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w:t>
      </w:r>
      <w:r>
        <w:rPr>
          <w:lang w:eastAsia="en-US"/>
        </w:rPr>
        <w:t>loat</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p>
    <w:p w:rsidR="0010520B" w:rsidRPr="008819DF" w:rsidRDefault="0010520B" w:rsidP="0010520B">
      <w:pPr>
        <w:pStyle w:val="KeywordDescriptions"/>
      </w:pP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p>
    <w:p w:rsidR="00B40F43" w:rsidRDefault="0010520B">
      <w:pPr>
        <w:autoSpaceDE w:val="0"/>
        <w:autoSpaceDN w:val="0"/>
        <w:adjustRightInd w:val="0"/>
        <w:spacing w:after="80"/>
      </w:pPr>
      <w:r w:rsidRPr="008819DF">
        <w:rPr>
          <w:i/>
        </w:rPr>
        <w:t>Other Notes:</w:t>
      </w:r>
      <w:r w:rsidRPr="008819DF">
        <w:tab/>
      </w:r>
      <w:r w:rsidR="00B27F62">
        <w:t>T</w:t>
      </w:r>
      <w:r w:rsidR="00DC7CA1">
        <w:t>ime is calculated as follows:</w:t>
      </w:r>
    </w:p>
    <w:p w:rsidR="00590424" w:rsidRDefault="00B40F43" w:rsidP="00B40F43">
      <w:pPr>
        <w:pStyle w:val="Equation"/>
        <w:rPr>
          <w:lang w:eastAsia="en-US"/>
        </w:rPr>
      </w:pPr>
      <w: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w:t>
      </w:r>
      <w:r w:rsidR="006A1071">
        <w:rPr>
          <w:i/>
        </w:rPr>
        <w:t>e</w:t>
      </w:r>
      <w:r w:rsidRPr="003F79F0">
        <w:rPr>
          <w:i/>
        </w:rPr>
        <w:t>:</w:t>
      </w:r>
    </w:p>
    <w:p w:rsidR="00590424" w:rsidRDefault="0010520B">
      <w:pPr>
        <w:pStyle w:val="Exampletext"/>
        <w:rPr>
          <w:lang w:eastAsia="en-US"/>
        </w:rPr>
      </w:pP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p>
    <w:p w:rsidR="00590424" w:rsidRDefault="0010520B">
      <w:pPr>
        <w:pStyle w:val="Exampletext"/>
        <w:rPr>
          <w:lang w:eastAsia="en-US"/>
        </w:rPr>
      </w:pPr>
      <w:r w:rsidRPr="003F79F0">
        <w:rPr>
          <w:lang w:eastAsia="en-US"/>
        </w:rPr>
        <w:t xml:space="preserve">         (Description "Tx Sinusoidal Jitter Frequency in Hz.")</w:t>
      </w:r>
      <w:r>
        <w:rPr>
          <w:lang w:eastAsia="en-US"/>
        </w:rPr>
        <w:t>)</w:t>
      </w:r>
    </w:p>
    <w:p w:rsidR="0010520B" w:rsidRPr="003F79F0" w:rsidRDefault="0010520B" w:rsidP="0010520B">
      <w:pPr>
        <w:autoSpaceDE w:val="0"/>
        <w:autoSpaceDN w:val="0"/>
        <w:adjustRightInd w:val="0"/>
        <w:rP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lastRenderedPageBreak/>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r w:rsidR="006A1071">
        <w:t>) (</w:t>
      </w:r>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r w:rsidR="006A1071">
        <w:t>) (</w:t>
      </w:r>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lastRenderedPageBreak/>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r w:rsidR="006A1071">
        <w:t>) (</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r w:rsidR="0088273E">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r w:rsidR="006A1071">
        <w:t>) (</w:t>
      </w:r>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lang w:eastAsia="en-US"/>
        </w:rPr>
      </w:pP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3F79F0" w:rsidRDefault="0010520B" w:rsidP="0010520B">
      <w:pPr>
        <w:autoSpaceDE w:val="0"/>
        <w:autoSpaceDN w:val="0"/>
        <w:adjustRightInd w:val="0"/>
        <w:rPr>
          <w:lang w:eastAsia="en-US"/>
        </w:rPr>
      </w:pP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Mean</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A35DEA" w:rsidRDefault="0010520B" w:rsidP="0010520B">
      <w:pPr>
        <w:autoSpaceDE w:val="0"/>
        <w:autoSpaceDN w:val="0"/>
        <w:adjustRightInd w:val="0"/>
      </w:pPr>
      <w:r w:rsidRPr="003F79F0">
        <w:rPr>
          <w:i/>
        </w:rPr>
        <w:t>Other Notes:</w:t>
      </w:r>
      <w:r w:rsidRPr="003F79F0">
        <w:tab/>
      </w:r>
      <w:r w:rsidR="00A35DEA">
        <w:t>Time is calculated as follows:</w:t>
      </w:r>
    </w:p>
    <w:p w:rsidR="0010520B" w:rsidRDefault="0010520B" w:rsidP="00A35DEA">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p>
    <w:p w:rsidR="00590424" w:rsidRDefault="00A35DEA" w:rsidP="00A35DEA">
      <w:pPr>
        <w:autoSpaceDE w:val="0"/>
        <w:autoSpaceDN w:val="0"/>
        <w:adjustRightInd w:val="0"/>
        <w:spacing w:after="160"/>
        <w:ind w:left="720"/>
        <w:rPr>
          <w:lang w:eastAsia="en-US"/>
        </w:rPr>
      </w:pP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p>
    <w:p w:rsidR="0010520B" w:rsidRPr="003F79F0" w:rsidRDefault="0010520B" w:rsidP="0010520B">
      <w:pPr>
        <w:pStyle w:val="KeywordDescriptions"/>
      </w:pPr>
      <w:r w:rsidRPr="003F79F0">
        <w:rPr>
          <w:i/>
        </w:rPr>
        <w:t>Examples:</w:t>
      </w:r>
    </w:p>
    <w:p w:rsidR="00590424" w:rsidRDefault="0010520B">
      <w:pPr>
        <w:pStyle w:val="Exampletext"/>
        <w:rPr>
          <w:lang w:eastAsia="en-US"/>
        </w:rPr>
      </w:pPr>
      <w:r w:rsidRPr="003F79F0">
        <w:rPr>
          <w:lang w:eastAsia="en-US"/>
        </w:rPr>
        <w:t>(Rx_Clock_Recovery_Mean (Usage Info</w:t>
      </w:r>
      <w:r w:rsidR="006A1071">
        <w:rPr>
          <w:lang w:eastAsia="en-US"/>
        </w:rPr>
        <w:t>) (</w:t>
      </w:r>
      <w:r w:rsidRPr="003F79F0">
        <w:rPr>
          <w:lang w:eastAsia="en-US"/>
        </w:rPr>
        <w:t>Value 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ecovered Clock offset in UI."))</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rPr>
          <w:lang w:eastAsia="en-US"/>
        </w:rP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R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Rj (Usage Info</w:t>
      </w:r>
      <w:r w:rsidR="006A1071">
        <w:rPr>
          <w:lang w:eastAsia="en-US"/>
        </w:rPr>
        <w:t>) (</w:t>
      </w:r>
      <w:r w:rsidRPr="003F79F0">
        <w:rPr>
          <w:lang w:eastAsia="en-US"/>
        </w:rPr>
        <w:t>Corner 0.005 0.006 0.004)</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Random Clock Jitter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spacing w:after="80"/>
        <w:rPr>
          <w:lang w:eastAsia="en-US"/>
        </w:rPr>
      </w:pP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Rx_C</w:t>
      </w:r>
      <w:r w:rsidR="0010520B">
        <w:rPr>
          <w:lang w:eastAsia="en-US"/>
        </w:rPr>
        <w:t>lock_Recovery_Sj</w:t>
      </w:r>
      <w:r w:rsidR="00613481">
        <w:rPr>
          <w:lang w:eastAsia="en-US"/>
        </w:rPr>
        <w:t xml:space="preserve"> </w:t>
      </w:r>
      <w:r w:rsidR="0010520B">
        <w:rPr>
          <w:lang w:eastAsia="en-US"/>
        </w:rPr>
        <w:t>*</w:t>
      </w:r>
      <w:r w:rsidR="00613481">
        <w:rPr>
          <w:lang w:eastAsia="en-US"/>
        </w:rPr>
        <w:t xml:space="preserve"> </w:t>
      </w:r>
      <w:r w:rsidR="0010520B">
        <w:rPr>
          <w:lang w:eastAsia="en-US"/>
        </w:rPr>
        <w:t>sin(Pi</w:t>
      </w:r>
      <w:r w:rsidR="00613481">
        <w:rPr>
          <w:lang w:eastAsia="en-US"/>
        </w:rPr>
        <w:t xml:space="preserve"> </w:t>
      </w:r>
      <w:r w:rsidR="0010520B">
        <w:rPr>
          <w:lang w:eastAsia="en-US"/>
        </w:rPr>
        <w:t>*</w:t>
      </w:r>
      <w:r w:rsidR="00613481">
        <w:rPr>
          <w:lang w:eastAsia="en-US"/>
        </w:rPr>
        <w:t xml:space="preserve"> </w:t>
      </w:r>
      <w:r w:rsidR="0010520B">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lastRenderedPageBreak/>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DCD (Usage Info</w:t>
      </w:r>
      <w:r w:rsidR="006A1071">
        <w:rPr>
          <w:lang w:eastAsia="en-US"/>
        </w:rPr>
        <w:t>) (</w:t>
      </w:r>
      <w:r w:rsidRPr="003F79F0">
        <w:rPr>
          <w:lang w:eastAsia="en-US"/>
        </w:rPr>
        <w:t>Corner 0.008 0.016 0.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Duty Cycle Distortion in UI."))</w:t>
      </w:r>
    </w:p>
    <w:p w:rsidR="0010520B" w:rsidRDefault="0010520B" w:rsidP="0010520B">
      <w:pPr>
        <w:autoSpaceDE w:val="0"/>
        <w:autoSpaceDN w:val="0"/>
        <w:adjustRightInd w:val="0"/>
        <w:rPr>
          <w:lang w:eastAsia="en-US"/>
        </w:rPr>
      </w:pPr>
    </w:p>
    <w:p w:rsidR="0010520B" w:rsidRPr="008819DF" w:rsidRDefault="00010C6C" w:rsidP="008C12D2">
      <w:pPr>
        <w:autoSpaceDE w:val="0"/>
        <w:autoSpaceDN w:val="0"/>
        <w:adjustRightInd w:val="0"/>
        <w:spacing w:after="80"/>
        <w:rPr>
          <w:lang w:eastAsia="en-US"/>
        </w:rPr>
      </w:pP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p>
    <w:p w:rsidR="0010520B" w:rsidRDefault="0010520B" w:rsidP="008C12D2">
      <w:pPr>
        <w:autoSpaceDE w:val="0"/>
        <w:autoSpaceDN w:val="0"/>
        <w:adjustRightInd w:val="0"/>
        <w:spacing w:after="80"/>
        <w:rPr>
          <w:lang w:eastAsia="en-US"/>
        </w:rPr>
      </w:pPr>
      <w:r>
        <w:rPr>
          <w:lang w:eastAsia="en-US"/>
        </w:rPr>
        <w:t>Total Clock Recovery Deterministic Jitter accounted for in clock_times:</w:t>
      </w:r>
    </w:p>
    <w:p w:rsidR="0010520B" w:rsidRDefault="0010520B" w:rsidP="00A35DEA">
      <w:pPr>
        <w:pStyle w:val="Equation"/>
        <w:ind w:left="922"/>
        <w:contextualSpacing/>
        <w:rPr>
          <w:lang w:eastAsia="en-US"/>
        </w:rPr>
      </w:pP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Default="0010520B" w:rsidP="00A35DEA">
      <w:pPr>
        <w:pStyle w:val="Equation"/>
        <w:ind w:left="922"/>
        <w:contextualSpacing/>
        <w:rPr>
          <w:lang w:eastAsia="en-US"/>
        </w:rPr>
      </w:pP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r>
        <w:rPr>
          <w:lang w:eastAsia="en-US"/>
        </w:rPr>
        <w:t>sin(Pi</w:t>
      </w:r>
      <w:r w:rsidR="00613481">
        <w:rPr>
          <w:lang w:eastAsia="en-US"/>
        </w:rPr>
        <w:t xml:space="preserve"> </w:t>
      </w:r>
      <w:r>
        <w:rPr>
          <w:lang w:eastAsia="en-US"/>
        </w:rPr>
        <w:t>*</w:t>
      </w:r>
      <w:r w:rsidR="00613481">
        <w:rPr>
          <w:lang w:eastAsia="en-US"/>
        </w:rPr>
        <w:t xml:space="preserve"> </w:t>
      </w:r>
      <w:r>
        <w:rPr>
          <w:lang w:eastAsia="en-US"/>
        </w:rPr>
        <w:t>rand())</w:t>
      </w:r>
    </w:p>
    <w:p w:rsidR="0010520B" w:rsidRDefault="0010520B" w:rsidP="00A35DEA">
      <w:pPr>
        <w:pStyle w:val="Equation"/>
        <w:ind w:left="922"/>
        <w:contextualSpacing/>
        <w:rPr>
          <w:lang w:eastAsia="en-US"/>
        </w:rPr>
      </w:pP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p>
    <w:p w:rsidR="008C12D2" w:rsidRDefault="0010520B" w:rsidP="00A35DEA">
      <w:pPr>
        <w:pStyle w:val="Equation"/>
        <w:ind w:left="922"/>
        <w:contextualSpacing/>
        <w:rPr>
          <w:lang w:eastAsia="en-US"/>
        </w:rPr>
      </w:pP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lastRenderedPageBreak/>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clock_times(n)</w:t>
      </w:r>
      <w:r w:rsidR="00FA0286">
        <w:rPr>
          <w:lang w:eastAsia="en-US"/>
        </w:rPr>
        <w:t xml:space="preserve"> </w:t>
      </w:r>
      <w:r w:rsidR="0010520B" w:rsidRPr="003F79F0">
        <w:rPr>
          <w:lang w:eastAsia="en-US"/>
        </w:rPr>
        <w:t>=  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Rj *</w:t>
      </w:r>
      <w:r w:rsidR="00613481">
        <w:rPr>
          <w:lang w:eastAsia="en-US"/>
        </w:rPr>
        <w:t xml:space="preserve"> </w:t>
      </w:r>
      <w:r w:rsidR="0010520B" w:rsidRPr="003F79F0">
        <w:rPr>
          <w:lang w:eastAsia="en-US"/>
        </w:rPr>
        <w:t>gaussian_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1"/>
        </w:numPr>
        <w:autoSpaceDE w:val="0"/>
        <w:autoSpaceDN w:val="0"/>
        <w:adjustRightInd w:val="0"/>
        <w:rPr>
          <w:lang w:eastAsia="en-US"/>
        </w:rPr>
      </w:pPr>
      <w:r w:rsidRPr="003F79F0">
        <w:rPr>
          <w:lang w:eastAsia="en-US"/>
        </w:rPr>
        <w:t>time = ideal_time in Statistical, and Time-Domain when clock_times(n) is not available</w:t>
      </w:r>
      <w:r w:rsidR="00B40F43">
        <w:rPr>
          <w:lang w:eastAsia="en-US"/>
        </w:rPr>
        <w:t>.</w:t>
      </w:r>
    </w:p>
    <w:p w:rsidR="00590424" w:rsidRDefault="00B40F43" w:rsidP="00A35DEA">
      <w:pPr>
        <w:pStyle w:val="ListParagraph"/>
        <w:numPr>
          <w:ilvl w:val="0"/>
          <w:numId w:val="31"/>
        </w:numPr>
        <w:autoSpaceDE w:val="0"/>
        <w:autoSpaceDN w:val="0"/>
        <w:adjustRightInd w:val="0"/>
        <w:spacing w:after="160"/>
        <w:rPr>
          <w:lang w:eastAsia="en-US"/>
        </w:rPr>
      </w:pPr>
      <w:r>
        <w:rPr>
          <w:lang w:eastAsia="en-US"/>
        </w:rPr>
        <w:t xml:space="preserve">time </w:t>
      </w:r>
      <w:r w:rsidR="0010520B" w:rsidRPr="003F79F0">
        <w:rPr>
          <w:lang w:eastAsia="en-US"/>
        </w:rPr>
        <w:t>= clock_times(n) in Time-Domain when clock_times(n</w:t>
      </w:r>
      <w:r w:rsidR="0010520B">
        <w:rPr>
          <w:lang w:eastAsia="en-US"/>
        </w:rPr>
        <w:t>)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Random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rFonts w:ascii="Courier New" w:hAnsi="Courier New" w:cs="Courier New"/>
          <w:color w:val="1F497D"/>
        </w:rPr>
      </w:pP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p>
    <w:p w:rsidR="00590424" w:rsidRDefault="0010520B">
      <w:pPr>
        <w:tabs>
          <w:tab w:val="left" w:pos="720"/>
          <w:tab w:val="left" w:pos="1440"/>
          <w:tab w:val="left" w:pos="1830"/>
        </w:tabs>
        <w:autoSpaceDE w:val="0"/>
        <w:autoSpaceDN w:val="0"/>
        <w:adjustRightInd w:val="0"/>
        <w:spacing w:after="80"/>
        <w:rPr>
          <w:lang w:eastAsia="en-US"/>
        </w:rPr>
      </w:pPr>
      <w:r w:rsidRPr="003F79F0">
        <w:rPr>
          <w:i/>
        </w:rPr>
        <w:t>Usage Rules:</w:t>
      </w:r>
      <w:r w:rsidRPr="003F79F0">
        <w:rPr>
          <w:i/>
        </w:rPr>
        <w:tab/>
      </w:r>
      <w:r w:rsidR="00A61AB5">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2.</w:t>
      </w:r>
      <w:r w:rsidR="00613481">
        <w:rPr>
          <w:lang w:eastAsia="en-US"/>
        </w:rPr>
        <w:t xml:space="preserve">0 </w:t>
      </w:r>
      <w:r w:rsidR="0010520B" w:rsidRPr="003F79F0">
        <w:rPr>
          <w:lang w:eastAsia="en-US"/>
        </w:rPr>
        <w:t>*</w:t>
      </w:r>
      <w:r w:rsidR="00613481">
        <w:rPr>
          <w:lang w:eastAsia="en-US"/>
        </w:rPr>
        <w:t xml:space="preserve"> </w:t>
      </w:r>
      <w:r w:rsidR="0010520B" w:rsidRPr="003F79F0">
        <w:rPr>
          <w:lang w:eastAsia="en-US"/>
        </w:rPr>
        <w:t>R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2"/>
        </w:numPr>
        <w:autoSpaceDE w:val="0"/>
        <w:autoSpaceDN w:val="0"/>
        <w:adjustRightInd w:val="0"/>
        <w:rPr>
          <w:lang w:eastAsia="en-US"/>
        </w:rPr>
      </w:pPr>
      <w:r w:rsidRPr="003F79F0">
        <w:rPr>
          <w:lang w:eastAsia="en-US"/>
        </w:rPr>
        <w:t>time = ideal_time in Statistical, and Time-Domain when clock_times(n) is not available</w:t>
      </w:r>
      <w:r w:rsidR="00B40F43">
        <w:rPr>
          <w:lang w:eastAsia="en-US"/>
        </w:rPr>
        <w:t>.</w:t>
      </w:r>
    </w:p>
    <w:p w:rsidR="00590424" w:rsidRDefault="00B40F43" w:rsidP="00A35DEA">
      <w:pPr>
        <w:pStyle w:val="ListParagraph"/>
        <w:numPr>
          <w:ilvl w:val="0"/>
          <w:numId w:val="32"/>
        </w:numPr>
        <w:autoSpaceDE w:val="0"/>
        <w:autoSpaceDN w:val="0"/>
        <w:adjustRightInd w:val="0"/>
        <w:spacing w:after="160"/>
        <w:rPr>
          <w:lang w:eastAsia="en-US"/>
        </w:rPr>
      </w:pPr>
      <w:r>
        <w:rPr>
          <w:lang w:eastAsia="en-US"/>
        </w:rPr>
        <w:t xml:space="preserve">tim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w:t>
      </w:r>
      <w:r w:rsidR="00613481">
        <w:rPr>
          <w:lang w:eastAsia="en-US"/>
        </w:rPr>
        <w:t xml:space="preserve"> </w:t>
      </w:r>
      <w:r w:rsidR="0010520B" w:rsidRPr="003F79F0">
        <w:rPr>
          <w:lang w:eastAsia="en-US"/>
        </w:rPr>
        <w:t>+ Rx_S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sin(Pi</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3"/>
        </w:numPr>
        <w:autoSpaceDE w:val="0"/>
        <w:autoSpaceDN w:val="0"/>
        <w:adjustRightInd w:val="0"/>
        <w:rPr>
          <w:lang w:eastAsia="en-US"/>
        </w:rPr>
      </w:pPr>
      <w:r w:rsidRPr="003F79F0">
        <w:rPr>
          <w:lang w:eastAsia="en-US"/>
        </w:rPr>
        <w:t>time = ideal_time in Statistical, and Time-Domain when clock_times(n) is not available</w:t>
      </w:r>
      <w:r w:rsidR="00B40F43">
        <w:rPr>
          <w:lang w:eastAsia="en-US"/>
        </w:rPr>
        <w:t>.</w:t>
      </w:r>
    </w:p>
    <w:p w:rsidR="00590424" w:rsidRDefault="00B40F43" w:rsidP="00A35DEA">
      <w:pPr>
        <w:pStyle w:val="ListParagraph"/>
        <w:numPr>
          <w:ilvl w:val="0"/>
          <w:numId w:val="33"/>
        </w:numPr>
        <w:autoSpaceDE w:val="0"/>
        <w:autoSpaceDN w:val="0"/>
        <w:adjustRightInd w:val="0"/>
        <w:spacing w:after="160"/>
        <w:rPr>
          <w:lang w:eastAsia="en-US"/>
        </w:rPr>
      </w:pPr>
      <w:r>
        <w:rPr>
          <w:lang w:eastAsia="en-US"/>
        </w:rPr>
        <w:t xml:space="preserve">tim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C020C3" w:rsidRPr="003F79F0" w:rsidRDefault="00C020C3"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Rx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p>
    <w:p w:rsidR="00B40F43" w:rsidRDefault="00B40F43" w:rsidP="006360E4">
      <w:pPr>
        <w:keepNext/>
        <w:autoSpaceDE w:val="0"/>
        <w:autoSpaceDN w:val="0"/>
        <w:adjustRightInd w:val="0"/>
        <w:rPr>
          <w:lang w:eastAsia="en-US"/>
        </w:rPr>
      </w:pPr>
      <w:r>
        <w:rPr>
          <w:lang w:eastAsia="en-US"/>
        </w:rPr>
        <w:lastRenderedPageBreak/>
        <w:tab/>
        <w:t>Where</w:t>
      </w:r>
      <w:r w:rsidR="00D02FFD">
        <w:rPr>
          <w:lang w:eastAsia="en-US"/>
        </w:rPr>
        <w:t>:</w:t>
      </w:r>
    </w:p>
    <w:p w:rsidR="0010520B" w:rsidRPr="003F79F0" w:rsidRDefault="00336453" w:rsidP="006B7E38">
      <w:pPr>
        <w:pStyle w:val="ListParagraph"/>
        <w:numPr>
          <w:ilvl w:val="0"/>
          <w:numId w:val="34"/>
        </w:numPr>
        <w:autoSpaceDE w:val="0"/>
        <w:autoSpaceDN w:val="0"/>
        <w:adjustRightInd w:val="0"/>
        <w:rPr>
          <w:lang w:eastAsia="en-US"/>
        </w:rPr>
      </w:pPr>
      <w:r>
        <w:rPr>
          <w:lang w:eastAsia="en-US"/>
        </w:rPr>
        <w:t>n is the nth clock.</w:t>
      </w:r>
    </w:p>
    <w:p w:rsidR="0010520B" w:rsidRPr="003F79F0" w:rsidRDefault="0010520B" w:rsidP="006B7E38">
      <w:pPr>
        <w:pStyle w:val="ListParagraph"/>
        <w:numPr>
          <w:ilvl w:val="0"/>
          <w:numId w:val="34"/>
        </w:numPr>
        <w:autoSpaceDE w:val="0"/>
        <w:autoSpaceDN w:val="0"/>
        <w:adjustRightInd w:val="0"/>
        <w:rPr>
          <w:lang w:eastAsia="en-US"/>
        </w:rPr>
      </w:pPr>
      <w:r w:rsidRPr="003F79F0">
        <w:rPr>
          <w:lang w:eastAsia="en-US"/>
        </w:rPr>
        <w:t>time = ideal_time in Statistical, and Time-Domain when clock_times(n) is not available</w:t>
      </w:r>
      <w:r w:rsidR="00336453">
        <w:rPr>
          <w:lang w:eastAsia="en-US"/>
        </w:rPr>
        <w:t>.</w:t>
      </w:r>
    </w:p>
    <w:p w:rsidR="00590424" w:rsidRDefault="00336453" w:rsidP="006360E4">
      <w:pPr>
        <w:pStyle w:val="ListParagraph"/>
        <w:numPr>
          <w:ilvl w:val="0"/>
          <w:numId w:val="34"/>
        </w:numPr>
        <w:autoSpaceDE w:val="0"/>
        <w:autoSpaceDN w:val="0"/>
        <w:adjustRightInd w:val="0"/>
        <w:spacing w:after="160"/>
        <w:rPr>
          <w:lang w:eastAsia="en-US"/>
        </w:rPr>
      </w:pPr>
      <w:r>
        <w:rPr>
          <w:lang w:eastAsia="en-US"/>
        </w:rPr>
        <w:t xml:space="preserve">time </w:t>
      </w:r>
      <w:r w:rsidR="0010520B" w:rsidRPr="003F79F0">
        <w:rPr>
          <w:lang w:eastAsia="en-US"/>
        </w:rPr>
        <w:t>= clock_times(n) in Time-Domain when clock_times(n) is returned by Rx AMI_Getwave</w:t>
      </w:r>
      <w:r>
        <w:rPr>
          <w:lang w:eastAsia="en-US"/>
        </w:rPr>
        <w:t>.</w:t>
      </w:r>
    </w:p>
    <w:p w:rsidR="0010520B" w:rsidRPr="003F79F0" w:rsidRDefault="0010520B" w:rsidP="0010520B">
      <w:pPr>
        <w:autoSpaceDE w:val="0"/>
        <w:autoSpaceDN w:val="0"/>
        <w:adjustRightInd w:val="0"/>
      </w:pPr>
      <w:r w:rsidRPr="003F79F0">
        <w:rPr>
          <w:i/>
        </w:rPr>
        <w:t>Example:</w:t>
      </w:r>
    </w:p>
    <w:p w:rsidR="00590424" w:rsidRDefault="0010520B">
      <w:pPr>
        <w:pStyle w:val="Exampletext"/>
        <w:rPr>
          <w:lang w:eastAsia="en-US"/>
        </w:rPr>
      </w:pP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Duty Cycle Distortion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8819DF" w:rsidRDefault="00010C6C" w:rsidP="00C020C3">
      <w:pPr>
        <w:autoSpaceDE w:val="0"/>
        <w:autoSpaceDN w:val="0"/>
        <w:adjustRightInd w:val="0"/>
        <w:spacing w:after="80"/>
        <w:rPr>
          <w:lang w:eastAsia="en-US"/>
        </w:rPr>
      </w:pP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p>
    <w:p w:rsidR="0010520B" w:rsidRDefault="0010520B" w:rsidP="00C020C3">
      <w:pPr>
        <w:autoSpaceDE w:val="0"/>
        <w:autoSpaceDN w:val="0"/>
        <w:adjustRightInd w:val="0"/>
        <w:spacing w:after="80"/>
        <w:rPr>
          <w:lang w:eastAsia="en-US"/>
        </w:rPr>
      </w:pPr>
      <w:r>
        <w:rPr>
          <w:lang w:eastAsia="en-US"/>
        </w:rPr>
        <w:t>Total Clock Recovery Deterministic Jitter not acounted for in clock_times:</w:t>
      </w:r>
    </w:p>
    <w:p w:rsidR="0010520B" w:rsidRDefault="0010520B" w:rsidP="006360E4">
      <w:pPr>
        <w:pStyle w:val="Equation"/>
        <w:ind w:left="922"/>
        <w:contextualSpacing/>
        <w:rPr>
          <w:lang w:eastAsia="en-US"/>
        </w:rPr>
      </w:pP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Default="0010520B" w:rsidP="006360E4">
      <w:pPr>
        <w:pStyle w:val="Equation"/>
        <w:ind w:left="922"/>
        <w:contextualSpacing/>
        <w:rPr>
          <w:lang w:eastAsia="en-US"/>
        </w:rPr>
      </w:pP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r w:rsidRPr="003F79F0">
        <w:rPr>
          <w:lang w:eastAsia="en-US"/>
        </w:rPr>
        <w:t>sin(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6360E4">
      <w:pPr>
        <w:pStyle w:val="Equation"/>
        <w:ind w:left="922"/>
        <w:contextualSpacing/>
        <w:rPr>
          <w:lang w:eastAsia="en-US"/>
        </w:rPr>
      </w:pP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613481">
        <w:rPr>
          <w:vertAlign w:val="superscript"/>
          <w:lang w:eastAsia="en-US"/>
        </w:rPr>
        <w:t>n</w:t>
      </w:r>
    </w:p>
    <w:p w:rsidR="0010520B" w:rsidRPr="003F79F0" w:rsidRDefault="0010520B" w:rsidP="0010520B">
      <w:pPr>
        <w:autoSpaceDE w:val="0"/>
        <w:autoSpaceDN w:val="0"/>
        <w:adjustRightInd w:val="0"/>
        <w:rPr>
          <w:lang w:eastAsia="en-US"/>
        </w:rPr>
      </w:pP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Noise</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6A1071">
        <w:rPr>
          <w:lang w:eastAsia="en-US"/>
        </w:rPr>
        <w:t>,</w:t>
      </w:r>
      <w:r>
        <w:rPr>
          <w:lang w:eastAsia="en-US"/>
        </w:rPr>
        <w:t xml:space="preserve"> Out</w:t>
      </w:r>
    </w:p>
    <w:p w:rsidR="00590424" w:rsidRDefault="0010520B">
      <w:pPr>
        <w:pStyle w:val="ListContinue"/>
        <w:spacing w:after="0"/>
        <w:rPr>
          <w:b/>
        </w:rPr>
      </w:pPr>
      <w:r w:rsidRPr="003F79F0">
        <w:t>Type:</w:t>
      </w:r>
      <w:r w:rsidRPr="003F79F0">
        <w:tab/>
      </w:r>
      <w:r w:rsidRPr="003F79F0">
        <w:tab/>
      </w:r>
      <w:r>
        <w:rPr>
          <w:lang w:eastAsia="en-US"/>
        </w:rPr>
        <w:t>Float</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Pr="003F79F0" w:rsidRDefault="0010520B" w:rsidP="00262A85">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p>
    <w:p w:rsidR="00590424" w:rsidRDefault="0010520B">
      <w:pPr>
        <w:autoSpaceDE w:val="0"/>
        <w:autoSpaceDN w:val="0"/>
        <w:adjustRightInd w:val="0"/>
        <w:spacing w:after="80"/>
        <w:rPr>
          <w:lang w:eastAsia="en-US"/>
        </w:rPr>
      </w:pP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p>
    <w:p w:rsidR="00336453" w:rsidRDefault="0010520B" w:rsidP="0010520B">
      <w:pPr>
        <w:autoSpaceDE w:val="0"/>
        <w:autoSpaceDN w:val="0"/>
        <w:adjustRightInd w:val="0"/>
      </w:pPr>
      <w:r w:rsidRPr="003F79F0">
        <w:rPr>
          <w:i/>
        </w:rPr>
        <w:t>Other Notes:</w:t>
      </w:r>
      <w:r w:rsidRPr="003F79F0">
        <w:tab/>
      </w:r>
      <w:r w:rsidR="00336453">
        <w:t>Time is calculated as follows:</w:t>
      </w:r>
    </w:p>
    <w:p w:rsidR="0010520B" w:rsidRPr="003F79F0" w:rsidRDefault="00336453" w:rsidP="00336453">
      <w:pPr>
        <w:pStyle w:val="Equation"/>
        <w:rPr>
          <w:lang w:eastAsia="en-US"/>
        </w:rPr>
      </w:pPr>
      <w:r>
        <w:tab/>
      </w:r>
      <w:r w:rsidR="0010520B" w:rsidRPr="003F79F0">
        <w:rPr>
          <w:lang w:eastAsia="en-US"/>
        </w:rPr>
        <w:t>wave(t)</w:t>
      </w:r>
      <w:r w:rsidR="00FA0286">
        <w:rPr>
          <w:lang w:eastAsia="en-US"/>
        </w:rPr>
        <w:t xml:space="preserve"> = </w:t>
      </w:r>
      <w:r w:rsidR="0010520B" w:rsidRPr="003F79F0">
        <w:rPr>
          <w:lang w:eastAsia="en-US"/>
        </w:rPr>
        <w:t>wave(t)</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Nois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p>
    <w:p w:rsidR="00590424" w:rsidRDefault="00336453" w:rsidP="006360E4">
      <w:pPr>
        <w:autoSpaceDE w:val="0"/>
        <w:autoSpaceDN w:val="0"/>
        <w:adjustRightInd w:val="0"/>
        <w:spacing w:after="160"/>
        <w:rPr>
          <w:lang w:eastAsia="en-US"/>
        </w:rPr>
      </w:pPr>
      <w:r>
        <w:rPr>
          <w:lang w:eastAsia="en-US"/>
        </w:rPr>
        <w:lastRenderedPageBreak/>
        <w:tab/>
        <w:t>Where</w:t>
      </w:r>
      <w:r w:rsidR="009A6686">
        <w:rPr>
          <w:lang w:eastAsia="en-US"/>
        </w:rPr>
        <w:t xml:space="preserve"> </w:t>
      </w:r>
      <w:r w:rsidR="0010520B" w:rsidRPr="003F79F0">
        <w:rPr>
          <w:lang w:eastAsia="en-US"/>
        </w:rPr>
        <w:t>wave(t) is the waveform returned by Rx AMI_GetWave</w:t>
      </w:r>
      <w:r w:rsidR="009A6686">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p>
    <w:p w:rsidR="00590424" w:rsidRDefault="0010520B">
      <w:pPr>
        <w:pStyle w:val="Exampletext"/>
        <w:rPr>
          <w:lang w:eastAsia="en-US"/>
        </w:rPr>
      </w:pPr>
      <w:r w:rsidRPr="003F79F0">
        <w:rPr>
          <w:lang w:eastAsia="en-US"/>
        </w:rPr>
        <w:t xml:space="preserve">         (Description "Rx amplitude noise at sampling latch in Volt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Note:</w:t>
      </w:r>
    </w:p>
    <w:p w:rsidR="0010520B" w:rsidRPr="008819DF" w:rsidRDefault="0010520B" w:rsidP="0010520B">
      <w:pPr>
        <w:autoSpaceDE w:val="0"/>
        <w:autoSpaceDN w:val="0"/>
        <w:adjustRightInd w:val="0"/>
        <w:rPr>
          <w:lang w:eastAsia="en-US"/>
        </w:rPr>
      </w:pP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8819DF" w:rsidRDefault="0010520B" w:rsidP="0010520B">
      <w:pPr>
        <w:autoSpaceDE w:val="0"/>
        <w:autoSpaceDN w:val="0"/>
        <w:adjustRightInd w:val="0"/>
        <w:rPr>
          <w:lang w:eastAsia="en-US"/>
        </w:rPr>
      </w:pPr>
    </w:p>
    <w:p w:rsidR="0010520B" w:rsidRPr="008819DF" w:rsidRDefault="0010520B" w:rsidP="0010520B">
      <w:pPr>
        <w:autoSpaceDE w:val="0"/>
        <w:autoSpaceDN w:val="0"/>
        <w:adjustRightInd w:val="0"/>
        <w:rPr>
          <w:lang w:eastAsia="en-US"/>
        </w:rPr>
      </w:pPr>
      <w:r w:rsidRPr="008819DF">
        <w:rPr>
          <w:lang w:eastAsia="en-US"/>
        </w:rPr>
        <w:t>Note:</w:t>
      </w:r>
    </w:p>
    <w:p w:rsidR="0010520B" w:rsidRPr="003F79F0" w:rsidRDefault="0010520B" w:rsidP="0010520B">
      <w:pPr>
        <w:autoSpaceDE w:val="0"/>
        <w:autoSpaceDN w:val="0"/>
        <w:adjustRightInd w:val="0"/>
        <w:rPr>
          <w:lang w:eastAsia="en-US"/>
        </w:rPr>
      </w:pP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p>
    <w:p w:rsidR="0010520B" w:rsidRDefault="0010520B" w:rsidP="00735AE5">
      <w:pPr>
        <w:pStyle w:val="Exampletext"/>
        <w:spacing w:after="80"/>
        <w:rPr>
          <w:rFonts w:ascii="Times New Roman" w:hAnsi="Times New Roman" w:cs="Times New Roman"/>
          <w:sz w:val="24"/>
          <w:szCs w:val="24"/>
        </w:rPr>
      </w:pPr>
    </w:p>
    <w:p w:rsidR="00AF3F30" w:rsidRPr="003F79F0" w:rsidRDefault="00AF3F30" w:rsidP="00AF3F30">
      <w:pPr>
        <w:autoSpaceDE w:val="0"/>
        <w:autoSpaceDN w:val="0"/>
        <w:adjustRightInd w:val="0"/>
        <w:rPr>
          <w:lang w:eastAsia="en-US"/>
        </w:rPr>
      </w:pP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p>
    <w:p w:rsidR="00AF3F30" w:rsidRDefault="00AF3F30"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4</w:t>
      </w:r>
      <w:r w:rsidR="002A7BE2">
        <w:rPr>
          <w:noProof/>
        </w:rPr>
        <w:fldChar w:fldCharType="end"/>
      </w:r>
      <w:r w:rsidR="00B14E65">
        <w:t xml:space="preserve"> – Allowable</w:t>
      </w:r>
      <w:r w:rsidRPr="000D243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F54801">
        <w:trPr>
          <w:tblHeader/>
        </w:trPr>
        <w:tc>
          <w:tcPr>
            <w:tcW w:w="2897" w:type="dxa"/>
            <w:vMerge w:val="restart"/>
            <w:vAlign w:val="center"/>
          </w:tcPr>
          <w:p w:rsidR="00C70C58" w:rsidRPr="009B04EC" w:rsidRDefault="00C70C58" w:rsidP="00C70C58">
            <w:pPr>
              <w:spacing w:after="80"/>
              <w:jc w:val="center"/>
              <w:rPr>
                <w:b/>
              </w:rPr>
            </w:pPr>
            <w:r w:rsidRPr="00D05E43">
              <w:rPr>
                <w:b/>
              </w:rPr>
              <w:t>Reserved Parameter</w:t>
            </w:r>
          </w:p>
        </w:tc>
        <w:tc>
          <w:tcPr>
            <w:tcW w:w="2573" w:type="dxa"/>
            <w:gridSpan w:val="2"/>
          </w:tcPr>
          <w:p w:rsidR="00C70C58" w:rsidRPr="009B04EC" w:rsidRDefault="00C70C58" w:rsidP="00C70C58">
            <w:pPr>
              <w:spacing w:after="80"/>
              <w:jc w:val="center"/>
              <w:rPr>
                <w:b/>
              </w:rPr>
            </w:pPr>
            <w:r>
              <w:rPr>
                <w:b/>
              </w:rPr>
              <w:t>General Rules</w:t>
            </w:r>
          </w:p>
        </w:tc>
        <w:tc>
          <w:tcPr>
            <w:tcW w:w="4336" w:type="dxa"/>
            <w:gridSpan w:val="4"/>
          </w:tcPr>
          <w:p w:rsidR="00C70C58" w:rsidRPr="009B04EC" w:rsidRDefault="00B14E65" w:rsidP="00C70C58">
            <w:pPr>
              <w:spacing w:after="80"/>
              <w:jc w:val="center"/>
              <w:rPr>
                <w:b/>
              </w:rPr>
            </w:pPr>
            <w:r>
              <w:rPr>
                <w:b/>
              </w:rPr>
              <w:t>Allowable</w:t>
            </w:r>
            <w:r w:rsidR="00C70C58">
              <w:rPr>
                <w:b/>
              </w:rPr>
              <w:t xml:space="preserve"> Usage</w:t>
            </w:r>
          </w:p>
        </w:tc>
      </w:tr>
      <w:tr w:rsidR="00C70C58" w:rsidTr="00047C2D">
        <w:tc>
          <w:tcPr>
            <w:tcW w:w="2897" w:type="dxa"/>
            <w:vMerge/>
          </w:tcPr>
          <w:p w:rsidR="00C70C58" w:rsidRDefault="00C70C58" w:rsidP="00C70C58">
            <w:pPr>
              <w:spacing w:after="80"/>
              <w:jc w:val="center"/>
              <w:rPr>
                <w:b/>
              </w:rPr>
            </w:pPr>
          </w:p>
        </w:tc>
        <w:tc>
          <w:tcPr>
            <w:tcW w:w="1306" w:type="dxa"/>
          </w:tcPr>
          <w:p w:rsidR="00C70C58" w:rsidRDefault="00C70C58" w:rsidP="00C70C58">
            <w:pPr>
              <w:spacing w:after="80"/>
              <w:jc w:val="center"/>
              <w:rPr>
                <w:rFonts w:cs="Arial"/>
                <w:b/>
              </w:rPr>
            </w:pPr>
            <w:r w:rsidRPr="002D383D">
              <w:rPr>
                <w:b/>
              </w:rPr>
              <w:t>Required</w:t>
            </w:r>
          </w:p>
        </w:tc>
        <w:tc>
          <w:tcPr>
            <w:tcW w:w="1267" w:type="dxa"/>
          </w:tcPr>
          <w:p w:rsidR="00C70C58" w:rsidRDefault="00C70C58" w:rsidP="00C70C58">
            <w:pPr>
              <w:spacing w:after="80"/>
              <w:jc w:val="center"/>
              <w:rPr>
                <w:rFonts w:cs="Arial"/>
                <w:b/>
              </w:rPr>
            </w:pPr>
            <w:r w:rsidRPr="002D383D">
              <w:rPr>
                <w:b/>
              </w:rPr>
              <w:t>Default</w:t>
            </w:r>
          </w:p>
        </w:tc>
        <w:tc>
          <w:tcPr>
            <w:tcW w:w="1087" w:type="dxa"/>
          </w:tcPr>
          <w:p w:rsidR="00C70C58" w:rsidRDefault="00C70C58" w:rsidP="00C70C58">
            <w:pPr>
              <w:spacing w:after="80"/>
              <w:jc w:val="center"/>
              <w:rPr>
                <w:rFonts w:cs="Arial"/>
                <w:b/>
              </w:rPr>
            </w:pPr>
            <w:r w:rsidRPr="002D383D">
              <w:rPr>
                <w:b/>
              </w:rPr>
              <w:t>Info</w:t>
            </w:r>
          </w:p>
        </w:tc>
        <w:tc>
          <w:tcPr>
            <w:tcW w:w="1004" w:type="dxa"/>
          </w:tcPr>
          <w:p w:rsidR="00C70C58" w:rsidRDefault="00C70C58" w:rsidP="00C70C58">
            <w:pPr>
              <w:spacing w:after="80"/>
              <w:jc w:val="center"/>
              <w:rPr>
                <w:b/>
              </w:rPr>
            </w:pPr>
            <w:r w:rsidRPr="002D383D">
              <w:rPr>
                <w:b/>
              </w:rPr>
              <w:t>In</w:t>
            </w:r>
          </w:p>
        </w:tc>
        <w:tc>
          <w:tcPr>
            <w:tcW w:w="1076" w:type="dxa"/>
          </w:tcPr>
          <w:p w:rsidR="00C70C58" w:rsidRDefault="00C70C58" w:rsidP="00C70C58">
            <w:pPr>
              <w:spacing w:after="80"/>
              <w:jc w:val="center"/>
              <w:rPr>
                <w:b/>
              </w:rPr>
            </w:pPr>
            <w:r w:rsidRPr="002D383D">
              <w:rPr>
                <w:b/>
              </w:rPr>
              <w:t>Out</w:t>
            </w:r>
          </w:p>
        </w:tc>
        <w:tc>
          <w:tcPr>
            <w:tcW w:w="1169" w:type="dxa"/>
          </w:tcPr>
          <w:p w:rsidR="00C70C58" w:rsidRDefault="00C70C58" w:rsidP="00C70C58">
            <w:pPr>
              <w:spacing w:after="80"/>
              <w:jc w:val="center"/>
              <w:rPr>
                <w:b/>
              </w:rPr>
            </w:pPr>
            <w:r w:rsidRPr="002D383D">
              <w:rPr>
                <w:b/>
              </w:rPr>
              <w:t>InOut</w:t>
            </w:r>
          </w:p>
        </w:tc>
      </w:tr>
      <w:tr w:rsidR="00F0065B" w:rsidTr="00047C2D">
        <w:tc>
          <w:tcPr>
            <w:tcW w:w="2897" w:type="dxa"/>
          </w:tcPr>
          <w:p w:rsidR="00F0065B" w:rsidRPr="00AF3F30" w:rsidRDefault="00F0065B" w:rsidP="00C70C58">
            <w:pPr>
              <w:spacing w:after="80"/>
              <w:rPr>
                <w:rFonts w:cs="Arial"/>
              </w:rPr>
            </w:pPr>
            <w:r w:rsidRPr="00010C6C">
              <w:rPr>
                <w:rFonts w:cs="Arial"/>
              </w:rPr>
              <w:t>Rx_Clock_PDF</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Clock Center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Mean</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Noise</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eceiver_Sensitivit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rPr>
                <w:rFonts w:cs="Arial"/>
                <w:b/>
              </w:rP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DCD</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rPr>
          <w:trHeight w:val="269"/>
        </w:trPr>
        <w:tc>
          <w:tcPr>
            <w:tcW w:w="2897" w:type="dxa"/>
          </w:tcPr>
          <w:p w:rsidR="00F0065B" w:rsidRPr="00AF3F30" w:rsidRDefault="00F0065B" w:rsidP="00C70C58">
            <w:pPr>
              <w:spacing w:after="80"/>
              <w:rPr>
                <w:rFonts w:cs="Arial"/>
              </w:rPr>
            </w:pPr>
            <w:r w:rsidRPr="00010C6C">
              <w:rPr>
                <w:rFonts w:cs="Arial"/>
              </w:rPr>
              <w:t>Tx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C70C58" w:rsidRDefault="00F0065B" w:rsidP="00C70C58">
            <w:pPr>
              <w:spacing w:after="80"/>
            </w:pPr>
            <w:r w:rsidRPr="00C70C58">
              <w:lastRenderedPageBreak/>
              <w:t>Tx_Jitter</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No Jitter</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R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_Frequenc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Undefin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047C2D" w:rsidRDefault="00047C2D"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5</w:t>
      </w:r>
      <w:r w:rsidR="002A7BE2">
        <w:rPr>
          <w:noProof/>
        </w:rPr>
        <w:fldChar w:fldCharType="end"/>
      </w:r>
      <w:r w:rsidR="00B14E65">
        <w:t xml:space="preserve"> – Allowable</w:t>
      </w:r>
      <w:r>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9B04EC" w:rsidTr="00F54801">
        <w:trPr>
          <w:tblHeader/>
        </w:trPr>
        <w:tc>
          <w:tcPr>
            <w:tcW w:w="2896" w:type="dxa"/>
            <w:vMerge w:val="restart"/>
            <w:vAlign w:val="center"/>
          </w:tcPr>
          <w:p w:rsidR="00AF3F30" w:rsidRPr="009B04EC" w:rsidRDefault="00AF3F30" w:rsidP="002C4E7E">
            <w:pPr>
              <w:spacing w:after="80"/>
              <w:jc w:val="center"/>
              <w:rPr>
                <w:b/>
              </w:rPr>
            </w:pPr>
            <w:r w:rsidRPr="00D05E43">
              <w:rPr>
                <w:b/>
              </w:rPr>
              <w:t>Reserved Parameter</w:t>
            </w:r>
          </w:p>
        </w:tc>
        <w:tc>
          <w:tcPr>
            <w:tcW w:w="6514" w:type="dxa"/>
            <w:gridSpan w:val="5"/>
          </w:tcPr>
          <w:p w:rsidR="00AF3F30" w:rsidRPr="009B04EC" w:rsidRDefault="00AF3F30" w:rsidP="002C4E7E">
            <w:pPr>
              <w:spacing w:after="80"/>
              <w:jc w:val="center"/>
              <w:rPr>
                <w:b/>
              </w:rPr>
            </w:pPr>
            <w:r>
              <w:rPr>
                <w:b/>
              </w:rPr>
              <w:t>Data Type</w:t>
            </w:r>
          </w:p>
        </w:tc>
      </w:tr>
      <w:tr w:rsidR="00AF3F30" w:rsidRPr="009B04EC" w:rsidTr="00047C2D">
        <w:tc>
          <w:tcPr>
            <w:tcW w:w="2896" w:type="dxa"/>
            <w:vMerge/>
          </w:tcPr>
          <w:p w:rsidR="00AF3F30" w:rsidRPr="009B04EC" w:rsidRDefault="00AF3F30" w:rsidP="002C4E7E">
            <w:pPr>
              <w:spacing w:after="80"/>
              <w:jc w:val="center"/>
              <w:rPr>
                <w:b/>
              </w:rPr>
            </w:pPr>
          </w:p>
        </w:tc>
        <w:tc>
          <w:tcPr>
            <w:tcW w:w="1325" w:type="dxa"/>
          </w:tcPr>
          <w:p w:rsidR="00AF3F30" w:rsidRPr="009B04EC" w:rsidRDefault="00AF3F30" w:rsidP="002C4E7E">
            <w:pPr>
              <w:spacing w:after="80"/>
              <w:jc w:val="center"/>
              <w:rPr>
                <w:rFonts w:cs="Arial"/>
                <w:b/>
              </w:rPr>
            </w:pPr>
            <w:r>
              <w:rPr>
                <w:b/>
              </w:rPr>
              <w:t>Float</w:t>
            </w:r>
          </w:p>
        </w:tc>
        <w:tc>
          <w:tcPr>
            <w:tcW w:w="1273" w:type="dxa"/>
          </w:tcPr>
          <w:p w:rsidR="00AF3F30" w:rsidRPr="009B04EC" w:rsidRDefault="00AF3F30" w:rsidP="002C4E7E">
            <w:pPr>
              <w:spacing w:after="80"/>
              <w:jc w:val="center"/>
              <w:rPr>
                <w:rFonts w:cs="Arial"/>
                <w:b/>
              </w:rPr>
            </w:pPr>
            <w:r>
              <w:rPr>
                <w:b/>
              </w:rPr>
              <w:t>UI</w:t>
            </w:r>
          </w:p>
        </w:tc>
        <w:tc>
          <w:tcPr>
            <w:tcW w:w="1150" w:type="dxa"/>
          </w:tcPr>
          <w:p w:rsidR="00AF3F30" w:rsidRPr="009B04EC" w:rsidRDefault="00AF3F30" w:rsidP="002C4E7E">
            <w:pPr>
              <w:spacing w:after="80"/>
              <w:jc w:val="center"/>
              <w:rPr>
                <w:b/>
              </w:rPr>
            </w:pPr>
            <w:r w:rsidRPr="009B04EC">
              <w:rPr>
                <w:b/>
              </w:rPr>
              <w:t>In</w:t>
            </w:r>
            <w:r>
              <w:rPr>
                <w:b/>
              </w:rPr>
              <w:t>teger</w:t>
            </w:r>
          </w:p>
        </w:tc>
        <w:tc>
          <w:tcPr>
            <w:tcW w:w="1550" w:type="dxa"/>
          </w:tcPr>
          <w:p w:rsidR="00AF3F30" w:rsidRPr="009B04EC" w:rsidRDefault="00AF3F30" w:rsidP="002C4E7E">
            <w:pPr>
              <w:spacing w:after="80"/>
              <w:jc w:val="center"/>
              <w:rPr>
                <w:b/>
              </w:rPr>
            </w:pPr>
            <w:r>
              <w:rPr>
                <w:b/>
              </w:rPr>
              <w:t>String</w:t>
            </w:r>
          </w:p>
        </w:tc>
        <w:tc>
          <w:tcPr>
            <w:tcW w:w="1216" w:type="dxa"/>
          </w:tcPr>
          <w:p w:rsidR="00AF3F30" w:rsidRPr="009B04EC" w:rsidRDefault="00AF3F30" w:rsidP="002C4E7E">
            <w:pPr>
              <w:spacing w:after="80"/>
              <w:jc w:val="center"/>
              <w:rPr>
                <w:b/>
              </w:rPr>
            </w:pPr>
            <w:r>
              <w:rPr>
                <w:b/>
              </w:rPr>
              <w:t>Boolean</w:t>
            </w:r>
          </w:p>
        </w:tc>
      </w:tr>
      <w:tr w:rsidR="00F0065B" w:rsidTr="00047C2D">
        <w:tc>
          <w:tcPr>
            <w:tcW w:w="2896" w:type="dxa"/>
          </w:tcPr>
          <w:p w:rsidR="00F0065B" w:rsidRDefault="00F0065B" w:rsidP="002C4E7E">
            <w:pPr>
              <w:spacing w:after="80"/>
              <w:rPr>
                <w:rFonts w:cs="Arial"/>
                <w:b/>
              </w:rPr>
            </w:pPr>
            <w:r w:rsidRPr="003B6E12">
              <w:rPr>
                <w:rFonts w:cs="Arial"/>
              </w:rPr>
              <w:t>Rx_Clock_PDF</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Dj</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Mean</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Clock_Recovery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D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Noise</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Receiver_Sensitivity</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rPr>
          <w:trHeight w:val="269"/>
        </w:trPr>
        <w:tc>
          <w:tcPr>
            <w:tcW w:w="2896" w:type="dxa"/>
          </w:tcPr>
          <w:p w:rsidR="00F0065B" w:rsidRDefault="00F0065B" w:rsidP="002C4E7E">
            <w:pPr>
              <w:spacing w:after="80"/>
              <w:rPr>
                <w:rFonts w:cs="Arial"/>
                <w:b/>
              </w:rPr>
            </w:pPr>
            <w:r w:rsidRPr="003B6E12">
              <w:rPr>
                <w:rFonts w:cs="Arial"/>
              </w:rPr>
              <w:t>Tx_D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pPr>
            <w:r w:rsidRPr="00C70C58">
              <w:t>Tx_Jitter</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rPr>
                <w:rFonts w:cs="Arial"/>
                <w:b/>
              </w:rP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R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_Frequency</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bl>
    <w:p w:rsidR="00C70C58" w:rsidRDefault="00C70C58" w:rsidP="00735AE5">
      <w:pPr>
        <w:pStyle w:val="Exampletext"/>
        <w:spacing w:after="80"/>
        <w:rPr>
          <w:rFonts w:ascii="Times New Roman" w:hAnsi="Times New Roman" w:cs="Times New Roman"/>
          <w:sz w:val="24"/>
          <w:szCs w:val="24"/>
        </w:rPr>
      </w:pPr>
    </w:p>
    <w:p w:rsidR="0038051A" w:rsidRPr="00735AE5" w:rsidRDefault="0038051A" w:rsidP="0038051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6</w:t>
      </w:r>
      <w:r w:rsidR="002A7BE2">
        <w:rPr>
          <w:noProof/>
        </w:rPr>
        <w:fldChar w:fldCharType="end"/>
      </w:r>
      <w:r w:rsidR="00B14E65">
        <w:t xml:space="preserve"> – Allowable</w:t>
      </w:r>
      <w:r w:rsidRPr="00850BEB">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225D63">
        <w:trPr>
          <w:tblHeader/>
        </w:trPr>
        <w:tc>
          <w:tcPr>
            <w:tcW w:w="2449" w:type="dxa"/>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1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vMerge/>
          </w:tcPr>
          <w:p w:rsidR="0038051A" w:rsidRPr="00500B80" w:rsidRDefault="0038051A" w:rsidP="002C4E7E">
            <w:pPr>
              <w:spacing w:after="80"/>
              <w:jc w:val="center"/>
              <w:rPr>
                <w:b/>
                <w:sz w:val="20"/>
                <w:szCs w:val="20"/>
              </w:rPr>
            </w:pPr>
          </w:p>
        </w:tc>
        <w:tc>
          <w:tcPr>
            <w:tcW w:w="716" w:type="dxa"/>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tcPr>
          <w:p w:rsidR="0038051A" w:rsidRPr="00500B80" w:rsidRDefault="0038051A" w:rsidP="002C4E7E">
            <w:pPr>
              <w:spacing w:after="80"/>
              <w:jc w:val="center"/>
              <w:rPr>
                <w:b/>
                <w:sz w:val="20"/>
                <w:szCs w:val="20"/>
              </w:rPr>
            </w:pPr>
            <w:r w:rsidRPr="00500B80">
              <w:rPr>
                <w:b/>
                <w:sz w:val="20"/>
                <w:szCs w:val="20"/>
              </w:rPr>
              <w:t>Corner</w:t>
            </w:r>
          </w:p>
        </w:tc>
        <w:tc>
          <w:tcPr>
            <w:tcW w:w="550" w:type="dxa"/>
          </w:tcPr>
          <w:p w:rsidR="0038051A" w:rsidRPr="00500B80" w:rsidRDefault="0038051A" w:rsidP="002C4E7E">
            <w:pPr>
              <w:spacing w:after="80"/>
              <w:jc w:val="center"/>
              <w:rPr>
                <w:b/>
                <w:sz w:val="20"/>
                <w:szCs w:val="20"/>
              </w:rPr>
            </w:pPr>
            <w:r w:rsidRPr="00500B80">
              <w:rPr>
                <w:b/>
                <w:sz w:val="20"/>
                <w:szCs w:val="20"/>
              </w:rPr>
              <w:t>List</w:t>
            </w:r>
          </w:p>
        </w:tc>
        <w:tc>
          <w:tcPr>
            <w:tcW w:w="1105" w:type="dxa"/>
          </w:tcPr>
          <w:p w:rsidR="0038051A" w:rsidRPr="00500B80" w:rsidRDefault="0038051A" w:rsidP="002C4E7E">
            <w:pPr>
              <w:spacing w:after="80"/>
              <w:jc w:val="center"/>
              <w:rPr>
                <w:b/>
                <w:sz w:val="20"/>
                <w:szCs w:val="20"/>
              </w:rPr>
            </w:pPr>
            <w:r w:rsidRPr="00500B80">
              <w:rPr>
                <w:b/>
                <w:sz w:val="20"/>
                <w:szCs w:val="20"/>
              </w:rPr>
              <w:t>Increment</w:t>
            </w:r>
          </w:p>
        </w:tc>
        <w:tc>
          <w:tcPr>
            <w:tcW w:w="672" w:type="dxa"/>
          </w:tcPr>
          <w:p w:rsidR="0038051A" w:rsidRPr="00500B80" w:rsidRDefault="0038051A" w:rsidP="002C4E7E">
            <w:pPr>
              <w:spacing w:after="80"/>
              <w:jc w:val="center"/>
              <w:rPr>
                <w:b/>
                <w:sz w:val="20"/>
                <w:szCs w:val="20"/>
              </w:rPr>
            </w:pPr>
            <w:r w:rsidRPr="00500B80">
              <w:rPr>
                <w:b/>
                <w:sz w:val="20"/>
                <w:szCs w:val="20"/>
              </w:rPr>
              <w:t>Steps</w:t>
            </w:r>
          </w:p>
        </w:tc>
        <w:tc>
          <w:tcPr>
            <w:tcW w:w="1006" w:type="dxa"/>
          </w:tcPr>
          <w:p w:rsidR="0038051A" w:rsidRPr="00500B80" w:rsidRDefault="0038051A" w:rsidP="002C4E7E">
            <w:pPr>
              <w:spacing w:after="80"/>
              <w:jc w:val="center"/>
              <w:rPr>
                <w:b/>
                <w:sz w:val="20"/>
                <w:szCs w:val="20"/>
              </w:rPr>
            </w:pPr>
            <w:r w:rsidRPr="00500B80">
              <w:rPr>
                <w:b/>
                <w:sz w:val="20"/>
                <w:szCs w:val="20"/>
              </w:rPr>
              <w:t>Gaussian</w:t>
            </w:r>
          </w:p>
        </w:tc>
        <w:tc>
          <w:tcPr>
            <w:tcW w:w="694" w:type="dxa"/>
          </w:tcPr>
          <w:p w:rsidR="0038051A" w:rsidRPr="00500B80" w:rsidRDefault="0038051A" w:rsidP="002C4E7E">
            <w:pPr>
              <w:spacing w:after="80"/>
              <w:jc w:val="center"/>
              <w:rPr>
                <w:b/>
                <w:sz w:val="20"/>
                <w:szCs w:val="20"/>
              </w:rPr>
            </w:pPr>
            <w:r w:rsidRPr="00500B80">
              <w:rPr>
                <w:b/>
                <w:sz w:val="20"/>
                <w:szCs w:val="20"/>
              </w:rPr>
              <w:t>Dual-Dirac</w:t>
            </w:r>
          </w:p>
        </w:tc>
        <w:tc>
          <w:tcPr>
            <w:tcW w:w="639" w:type="dxa"/>
          </w:tcPr>
          <w:p w:rsidR="0038051A" w:rsidRPr="00500B80" w:rsidRDefault="0038051A" w:rsidP="002C4E7E">
            <w:pPr>
              <w:spacing w:after="80"/>
              <w:jc w:val="center"/>
              <w:rPr>
                <w:b/>
                <w:sz w:val="20"/>
                <w:szCs w:val="20"/>
              </w:rPr>
            </w:pPr>
            <w:r w:rsidRPr="00500B80">
              <w:rPr>
                <w:b/>
                <w:sz w:val="20"/>
                <w:szCs w:val="20"/>
              </w:rPr>
              <w:t>DjRj</w:t>
            </w:r>
          </w:p>
        </w:tc>
        <w:tc>
          <w:tcPr>
            <w:tcW w:w="705" w:type="dxa"/>
          </w:tcPr>
          <w:p w:rsidR="0038051A" w:rsidRPr="00500B80" w:rsidRDefault="0038051A" w:rsidP="002C4E7E">
            <w:pPr>
              <w:spacing w:after="80"/>
              <w:jc w:val="center"/>
              <w:rPr>
                <w:b/>
                <w:sz w:val="20"/>
                <w:szCs w:val="20"/>
              </w:rPr>
            </w:pPr>
            <w:r w:rsidRPr="00500B80">
              <w:rPr>
                <w:b/>
                <w:sz w:val="20"/>
                <w:szCs w:val="20"/>
              </w:rPr>
              <w:t>Table</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rFonts w:cs="Arial"/>
                <w:b/>
                <w:szCs w:val="20"/>
              </w:rPr>
            </w:pPr>
          </w:p>
        </w:tc>
        <w:tc>
          <w:tcPr>
            <w:tcW w:w="838" w:type="dxa"/>
          </w:tcPr>
          <w:p w:rsidR="00F0065B" w:rsidRPr="000C746A" w:rsidRDefault="00F0065B" w:rsidP="002C4E7E">
            <w:pPr>
              <w:spacing w:after="80"/>
              <w:jc w:val="center"/>
              <w:rPr>
                <w:rFonts w:cs="Arial"/>
                <w:b/>
                <w:szCs w:val="20"/>
              </w:rPr>
            </w:pPr>
          </w:p>
        </w:tc>
        <w:tc>
          <w:tcPr>
            <w:tcW w:w="550" w:type="dxa"/>
          </w:tcPr>
          <w:p w:rsidR="00F0065B" w:rsidRPr="000C746A" w:rsidRDefault="00F0065B" w:rsidP="002C4E7E">
            <w:pPr>
              <w:spacing w:after="80"/>
              <w:jc w:val="center"/>
              <w:rPr>
                <w:rFonts w:cs="Arial"/>
                <w:b/>
                <w:szCs w:val="20"/>
              </w:rPr>
            </w:pPr>
          </w:p>
        </w:tc>
        <w:tc>
          <w:tcPr>
            <w:tcW w:w="1105" w:type="dxa"/>
          </w:tcPr>
          <w:p w:rsidR="00F0065B" w:rsidRPr="000C746A" w:rsidRDefault="00F0065B" w:rsidP="002C4E7E">
            <w:pPr>
              <w:spacing w:after="80"/>
              <w:jc w:val="center"/>
              <w:rPr>
                <w:rFonts w:cs="Arial"/>
                <w:b/>
                <w:szCs w:val="20"/>
              </w:rPr>
            </w:pPr>
          </w:p>
        </w:tc>
        <w:tc>
          <w:tcPr>
            <w:tcW w:w="672" w:type="dxa"/>
          </w:tcPr>
          <w:p w:rsidR="00F0065B" w:rsidRPr="000C746A" w:rsidRDefault="00F0065B" w:rsidP="002C4E7E">
            <w:pPr>
              <w:spacing w:after="80"/>
              <w:jc w:val="center"/>
              <w:rPr>
                <w:rFonts w:cs="Arial"/>
                <w:b/>
                <w:szCs w:val="20"/>
              </w:rPr>
            </w:pPr>
          </w:p>
        </w:tc>
        <w:tc>
          <w:tcPr>
            <w:tcW w:w="1006" w:type="dxa"/>
          </w:tcPr>
          <w:p w:rsidR="00F0065B" w:rsidRPr="000C746A" w:rsidRDefault="00F0065B" w:rsidP="002C4E7E">
            <w:pPr>
              <w:spacing w:after="80"/>
              <w:jc w:val="center"/>
              <w:rPr>
                <w:szCs w:val="20"/>
              </w:rPr>
            </w:pPr>
            <w:r w:rsidRPr="003B6E12">
              <w:rPr>
                <w:rFonts w:cs="Arial"/>
                <w:szCs w:val="20"/>
              </w:rPr>
              <w:t>X</w:t>
            </w:r>
          </w:p>
        </w:tc>
        <w:tc>
          <w:tcPr>
            <w:tcW w:w="694" w:type="dxa"/>
          </w:tcPr>
          <w:p w:rsidR="00F0065B" w:rsidRPr="000C746A" w:rsidRDefault="00F0065B" w:rsidP="002C4E7E">
            <w:pPr>
              <w:spacing w:after="80"/>
              <w:jc w:val="center"/>
              <w:rPr>
                <w:szCs w:val="20"/>
              </w:rPr>
            </w:pPr>
            <w:r w:rsidRPr="003B6E12">
              <w:rPr>
                <w:rFonts w:cs="Arial"/>
                <w:szCs w:val="20"/>
              </w:rPr>
              <w:t>X</w:t>
            </w:r>
          </w:p>
        </w:tc>
        <w:tc>
          <w:tcPr>
            <w:tcW w:w="639" w:type="dxa"/>
          </w:tcPr>
          <w:p w:rsidR="00F0065B" w:rsidRPr="000C746A" w:rsidRDefault="00F0065B" w:rsidP="002C4E7E">
            <w:pPr>
              <w:spacing w:after="80"/>
              <w:jc w:val="center"/>
              <w:rPr>
                <w:szCs w:val="20"/>
              </w:rPr>
            </w:pPr>
            <w:r w:rsidRPr="003B6E12">
              <w:rPr>
                <w:rFonts w:cs="Arial"/>
                <w:szCs w:val="20"/>
              </w:rPr>
              <w:t>X</w:t>
            </w:r>
          </w:p>
        </w:tc>
        <w:tc>
          <w:tcPr>
            <w:tcW w:w="705" w:type="dxa"/>
          </w:tcPr>
          <w:p w:rsidR="00F0065B" w:rsidRPr="000C746A" w:rsidRDefault="00F0065B" w:rsidP="002C4E7E">
            <w:pPr>
              <w:spacing w:after="80"/>
              <w:jc w:val="center"/>
              <w:rPr>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lastRenderedPageBreak/>
              <w:t>Rx_Clock_Recovery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Recovery_Mean</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rFonts w:cs="Arial"/>
                <w:b/>
                <w:szCs w:val="20"/>
              </w:rPr>
            </w:pPr>
            <w:r>
              <w:rPr>
                <w:szCs w:val="20"/>
              </w:rPr>
              <w:t>X</w:t>
            </w:r>
          </w:p>
        </w:tc>
        <w:tc>
          <w:tcPr>
            <w:tcW w:w="838" w:type="dxa"/>
          </w:tcPr>
          <w:p w:rsidR="00F0065B" w:rsidRPr="000C746A" w:rsidRDefault="00F0065B" w:rsidP="002C4E7E">
            <w:pPr>
              <w:spacing w:after="80"/>
              <w:jc w:val="center"/>
              <w:rPr>
                <w:rFonts w:cs="Arial"/>
                <w:b/>
                <w:szCs w:val="20"/>
              </w:rPr>
            </w:pPr>
            <w:r>
              <w:rPr>
                <w:szCs w:val="20"/>
              </w:rPr>
              <w:t>X</w:t>
            </w:r>
          </w:p>
        </w:tc>
        <w:tc>
          <w:tcPr>
            <w:tcW w:w="550" w:type="dxa"/>
          </w:tcPr>
          <w:p w:rsidR="00F0065B" w:rsidRPr="000C746A" w:rsidRDefault="00F0065B" w:rsidP="002C4E7E">
            <w:pPr>
              <w:spacing w:after="80"/>
              <w:jc w:val="center"/>
              <w:rPr>
                <w:rFonts w:cs="Arial"/>
                <w:b/>
                <w:szCs w:val="20"/>
              </w:rPr>
            </w:pPr>
            <w:r>
              <w:rPr>
                <w:szCs w:val="20"/>
              </w:rPr>
              <w:t>X</w:t>
            </w:r>
          </w:p>
        </w:tc>
        <w:tc>
          <w:tcPr>
            <w:tcW w:w="1105" w:type="dxa"/>
          </w:tcPr>
          <w:p w:rsidR="00F0065B" w:rsidRPr="000C746A" w:rsidRDefault="00F0065B" w:rsidP="002C4E7E">
            <w:pPr>
              <w:spacing w:after="80"/>
              <w:jc w:val="center"/>
              <w:rPr>
                <w:rFonts w:cs="Arial"/>
                <w:b/>
                <w:szCs w:val="20"/>
              </w:rPr>
            </w:pPr>
            <w:r w:rsidRPr="003B6E12">
              <w:rPr>
                <w:rFonts w:cs="Arial"/>
                <w:szCs w:val="20"/>
              </w:rPr>
              <w:t>X</w:t>
            </w:r>
          </w:p>
        </w:tc>
        <w:tc>
          <w:tcPr>
            <w:tcW w:w="672" w:type="dxa"/>
          </w:tcPr>
          <w:p w:rsidR="00F0065B" w:rsidRPr="000C746A" w:rsidRDefault="00F0065B" w:rsidP="002C4E7E">
            <w:pPr>
              <w:spacing w:after="80"/>
              <w:jc w:val="center"/>
              <w:rPr>
                <w:rFonts w:cs="Arial"/>
                <w:b/>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38051A">
              <w:rPr>
                <w:sz w:val="20"/>
                <w:szCs w:val="20"/>
              </w:rPr>
              <w:t>Rx_Noise</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Receiver_Sensitivity</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DCD</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r w:rsidR="00F0065B" w:rsidRPr="000C746A" w:rsidTr="0038051A">
        <w:trPr>
          <w:trHeight w:val="269"/>
        </w:trPr>
        <w:tc>
          <w:tcPr>
            <w:tcW w:w="2449" w:type="dxa"/>
          </w:tcPr>
          <w:p w:rsidR="00F0065B" w:rsidRPr="0038051A" w:rsidRDefault="00F0065B" w:rsidP="002C4E7E">
            <w:pPr>
              <w:spacing w:after="80"/>
              <w:rPr>
                <w:rFonts w:cs="Arial"/>
                <w:b/>
                <w:sz w:val="20"/>
                <w:szCs w:val="20"/>
              </w:rPr>
            </w:pPr>
            <w:r w:rsidRPr="00010C6C">
              <w:rPr>
                <w:rFonts w:cs="Arial"/>
                <w:sz w:val="20"/>
                <w:szCs w:val="20"/>
              </w:rPr>
              <w:t>Tx_Dj</w:t>
            </w:r>
          </w:p>
        </w:tc>
        <w:tc>
          <w:tcPr>
            <w:tcW w:w="716" w:type="dxa"/>
          </w:tcPr>
          <w:p w:rsidR="00F0065B" w:rsidRPr="0038051A" w:rsidRDefault="00F0065B" w:rsidP="002C4E7E">
            <w:pPr>
              <w:spacing w:after="80"/>
              <w:jc w:val="center"/>
              <w:rPr>
                <w:rFonts w:cs="Arial"/>
                <w:szCs w:val="20"/>
              </w:rPr>
            </w:pPr>
            <w:r w:rsidRPr="00010C6C">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sz w:val="20"/>
                <w:szCs w:val="20"/>
              </w:rPr>
              <w:t>Tx_Jitter</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szCs w:val="20"/>
              </w:rPr>
            </w:pPr>
          </w:p>
        </w:tc>
        <w:tc>
          <w:tcPr>
            <w:tcW w:w="838" w:type="dxa"/>
          </w:tcPr>
          <w:p w:rsidR="00F0065B" w:rsidRPr="000C746A" w:rsidRDefault="00F0065B" w:rsidP="002C4E7E">
            <w:pPr>
              <w:spacing w:after="80"/>
              <w:jc w:val="center"/>
              <w:rPr>
                <w:szCs w:val="20"/>
              </w:rPr>
            </w:pPr>
          </w:p>
        </w:tc>
        <w:tc>
          <w:tcPr>
            <w:tcW w:w="550" w:type="dxa"/>
          </w:tcPr>
          <w:p w:rsidR="00F0065B" w:rsidRPr="000C746A" w:rsidRDefault="00F0065B" w:rsidP="002C4E7E">
            <w:pPr>
              <w:spacing w:after="80"/>
              <w:jc w:val="center"/>
              <w:rPr>
                <w:szCs w:val="20"/>
              </w:rPr>
            </w:pPr>
          </w:p>
        </w:tc>
        <w:tc>
          <w:tcPr>
            <w:tcW w:w="1105" w:type="dxa"/>
          </w:tcPr>
          <w:p w:rsidR="00F0065B" w:rsidRPr="000C746A" w:rsidRDefault="00F0065B" w:rsidP="002C4E7E">
            <w:pPr>
              <w:spacing w:after="80"/>
              <w:jc w:val="center"/>
              <w:rPr>
                <w:szCs w:val="20"/>
              </w:rPr>
            </w:pPr>
          </w:p>
        </w:tc>
        <w:tc>
          <w:tcPr>
            <w:tcW w:w="672" w:type="dxa"/>
          </w:tcPr>
          <w:p w:rsidR="00F0065B" w:rsidRPr="000C746A" w:rsidRDefault="00F0065B" w:rsidP="002C4E7E">
            <w:pPr>
              <w:spacing w:after="80"/>
              <w:jc w:val="center"/>
              <w:rPr>
                <w:szCs w:val="20"/>
              </w:rPr>
            </w:pPr>
          </w:p>
        </w:tc>
        <w:tc>
          <w:tcPr>
            <w:tcW w:w="1006" w:type="dxa"/>
          </w:tcPr>
          <w:p w:rsidR="00F0065B" w:rsidRDefault="00F0065B">
            <w:pPr>
              <w:spacing w:after="80"/>
              <w:jc w:val="center"/>
              <w:rPr>
                <w:rFonts w:cs="Arial"/>
                <w:b/>
                <w:szCs w:val="20"/>
              </w:rPr>
            </w:pPr>
            <w:r w:rsidRPr="003B6E12">
              <w:rPr>
                <w:rFonts w:cs="Arial"/>
                <w:szCs w:val="20"/>
              </w:rPr>
              <w:t>X</w:t>
            </w:r>
          </w:p>
        </w:tc>
        <w:tc>
          <w:tcPr>
            <w:tcW w:w="694" w:type="dxa"/>
          </w:tcPr>
          <w:p w:rsidR="00F0065B" w:rsidRDefault="00F0065B">
            <w:pPr>
              <w:spacing w:after="80"/>
              <w:jc w:val="center"/>
              <w:rPr>
                <w:rFonts w:cs="Arial"/>
                <w:b/>
                <w:szCs w:val="20"/>
              </w:rPr>
            </w:pPr>
            <w:r w:rsidRPr="003B6E12">
              <w:rPr>
                <w:rFonts w:cs="Arial"/>
                <w:szCs w:val="20"/>
              </w:rPr>
              <w:t>X</w:t>
            </w:r>
          </w:p>
        </w:tc>
        <w:tc>
          <w:tcPr>
            <w:tcW w:w="639" w:type="dxa"/>
          </w:tcPr>
          <w:p w:rsidR="00F0065B" w:rsidRDefault="00F0065B">
            <w:pPr>
              <w:spacing w:after="80"/>
              <w:jc w:val="center"/>
              <w:rPr>
                <w:rFonts w:cs="Arial"/>
                <w:b/>
                <w:szCs w:val="20"/>
              </w:rPr>
            </w:pPr>
            <w:r w:rsidRPr="003B6E12">
              <w:rPr>
                <w:rFonts w:cs="Arial"/>
                <w:szCs w:val="20"/>
              </w:rPr>
              <w:t>X</w:t>
            </w:r>
          </w:p>
        </w:tc>
        <w:tc>
          <w:tcPr>
            <w:tcW w:w="705" w:type="dxa"/>
          </w:tcPr>
          <w:p w:rsidR="00F0065B" w:rsidRDefault="00F0065B">
            <w:pPr>
              <w:spacing w:after="80"/>
              <w:jc w:val="center"/>
              <w:rPr>
                <w:rFonts w:cs="Arial"/>
                <w:b/>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R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_Frequency</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bl>
    <w:p w:rsidR="00AF3F30" w:rsidRDefault="00AF3F30" w:rsidP="00735AE5">
      <w:pPr>
        <w:pStyle w:val="Exampletext"/>
        <w:spacing w:after="80"/>
        <w:rPr>
          <w:rFonts w:ascii="Times New Roman" w:hAnsi="Times New Roman" w:cs="Times New Roman"/>
          <w:sz w:val="24"/>
          <w:szCs w:val="24"/>
        </w:rPr>
      </w:pPr>
    </w:p>
    <w:p w:rsidR="0038051A" w:rsidRPr="003F79F0" w:rsidRDefault="0038051A" w:rsidP="0038051A">
      <w:pPr>
        <w:autoSpaceDE w:val="0"/>
        <w:autoSpaceDN w:val="0"/>
        <w:adjustRightInd w:val="0"/>
        <w:rPr>
          <w:lang w:eastAsia="en-US"/>
        </w:rPr>
      </w:pP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p>
    <w:p w:rsidR="0038051A" w:rsidRDefault="0038051A" w:rsidP="00735AE5">
      <w:pPr>
        <w:pStyle w:val="Exampletext"/>
        <w:spacing w:after="80"/>
        <w:rPr>
          <w:rFonts w:ascii="Times New Roman" w:hAnsi="Times New Roman" w:cs="Times New Roman"/>
          <w:sz w:val="24"/>
          <w:szCs w:val="24"/>
        </w:rPr>
      </w:pPr>
    </w:p>
    <w:p w:rsidR="004A0EDE"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Pr>
          <w:rFonts w:ascii="Arial" w:hAnsi="Arial" w:cs="Arial"/>
          <w:b/>
          <w:iCs/>
          <w:caps/>
          <w:kern w:val="32"/>
          <w:szCs w:val="32"/>
        </w:rPr>
        <w:br w:type="page"/>
      </w:r>
    </w:p>
    <w:p w:rsidR="00A61AB5" w:rsidRDefault="00A61AB5">
      <w:pPr>
        <w:rPr>
          <w:rFonts w:ascii="Arial" w:hAnsi="Arial" w:cs="Arial"/>
          <w:b/>
          <w:iCs/>
          <w:caps/>
          <w:kern w:val="32"/>
          <w:szCs w:val="32"/>
        </w:rPr>
      </w:pPr>
    </w:p>
    <w:p w:rsidR="00590424"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t>R</w:t>
      </w:r>
      <w:r w:rsidR="008852D9">
        <w:t>epeat</w:t>
      </w:r>
      <w:r w:rsidRPr="000C746A">
        <w:t>ers</w:t>
      </w:r>
      <w:bookmarkEnd w:id="4071"/>
    </w:p>
    <w:p w:rsidR="00131924" w:rsidRDefault="00131924" w:rsidP="00131924"/>
    <w:p w:rsidR="00131924" w:rsidRDefault="00131924" w:rsidP="00A609E7">
      <w:pPr>
        <w:spacing w:after="80"/>
      </w:pP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p>
    <w:p w:rsidR="00131924" w:rsidRPr="00CB5D7D" w:rsidRDefault="00131924" w:rsidP="00131924">
      <w:r w:rsidRPr="00CB5D7D">
        <w:t xml:space="preserve">A </w:t>
      </w:r>
      <w:r>
        <w:t>Repeater</w:t>
      </w:r>
      <w:r w:rsidRPr="00CB5D7D">
        <w:t xml:space="preserve"> is modeled by two back-to-back input-output IBIS-AMI models as shown </w:t>
      </w:r>
      <w:r>
        <w:t xml:space="preserve">in </w:t>
      </w:r>
      <w:r w:rsidR="002A7BE2">
        <w:fldChar w:fldCharType="begin"/>
      </w:r>
      <w:r w:rsidR="008930D1">
        <w:instrText xml:space="preserve"> REF _Ref315185890 \r \h </w:instrText>
      </w:r>
      <w:r w:rsidR="002A7BE2">
        <w:fldChar w:fldCharType="separate"/>
      </w:r>
      <w:r w:rsidR="00474531">
        <w:t>Figure 30</w:t>
      </w:r>
      <w:r w:rsidR="002A7BE2">
        <w:fldChar w:fldCharType="end"/>
      </w:r>
      <w:r w:rsidRPr="00CB5D7D">
        <w:t>.</w:t>
      </w:r>
    </w:p>
    <w:p w:rsidR="00131924" w:rsidRPr="00370280" w:rsidRDefault="00131924" w:rsidP="00131924">
      <w:pPr>
        <w:rPr>
          <w:rFonts w:ascii="Courier New" w:hAnsi="Courier New" w:cs="Courier New"/>
          <w:sz w:val="20"/>
          <w:szCs w:val="20"/>
        </w:rPr>
      </w:pPr>
    </w:p>
    <w:p w:rsidR="00131924" w:rsidRDefault="006360E4" w:rsidP="00131924">
      <w:pPr>
        <w:keepNext/>
      </w:pPr>
      <w:r>
        <w:rPr>
          <w:noProof/>
          <w:lang w:eastAsia="en-US"/>
        </w:rPr>
        <mc:AlternateContent>
          <mc:Choice Requires="wpc">
            <w:drawing>
              <wp:inline distT="0" distB="0" distL="0" distR="0">
                <wp:extent cx="5943600" cy="2981325"/>
                <wp:effectExtent l="0" t="0" r="0" b="0"/>
                <wp:docPr id="49"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3" name="Group 5"/>
                        <wpg:cNvGrpSpPr>
                          <a:grpSpLocks/>
                        </wpg:cNvGrpSpPr>
                        <wpg:grpSpPr bwMode="auto">
                          <a:xfrm>
                            <a:off x="678561" y="805808"/>
                            <a:ext cx="788353" cy="1042762"/>
                            <a:chOff x="3349" y="8019"/>
                            <a:chExt cx="955" cy="1263"/>
                          </a:xfrm>
                        </wpg:grpSpPr>
                        <wps:wsp>
                          <wps:cNvPr id="4"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6"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8"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10" name="Group 12"/>
                        <wpg:cNvGrpSpPr>
                          <a:grpSpLocks/>
                        </wpg:cNvGrpSpPr>
                        <wpg:grpSpPr bwMode="auto">
                          <a:xfrm>
                            <a:off x="4498150" y="776911"/>
                            <a:ext cx="789178" cy="1042762"/>
                            <a:chOff x="3349" y="8019"/>
                            <a:chExt cx="955" cy="1263"/>
                          </a:xfrm>
                        </wpg:grpSpPr>
                        <wps:wsp>
                          <wps:cNvPr id="11"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3"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9"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1"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2"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A6686" w:rsidRPr="00046EE8" w:rsidRDefault="009A6686"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A6686" w:rsidRPr="00046EE8" w:rsidRDefault="009A6686"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9A6686" w:rsidRPr="00046EE8" w:rsidRDefault="009A6686"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mc:Fallback>
        </mc:AlternateContent>
      </w:r>
    </w:p>
    <w:p w:rsidR="00590424" w:rsidRDefault="008819DF">
      <w:pPr>
        <w:pStyle w:val="Figurecaption"/>
        <w:rPr>
          <w:rFonts w:ascii="Courier New" w:hAnsi="Courier New" w:cs="Courier New"/>
          <w:sz w:val="20"/>
          <w:szCs w:val="20"/>
        </w:rPr>
      </w:pPr>
      <w:bookmarkStart w:id="4072" w:name="_Ref361807291"/>
      <w:r>
        <w:t xml:space="preserve"> </w:t>
      </w:r>
      <w:bookmarkStart w:id="4073" w:name="_Ref361807539"/>
      <w:r>
        <w:t>– Repeater model</w:t>
      </w:r>
      <w:bookmarkEnd w:id="4073"/>
      <w:r>
        <w:t xml:space="preserve"> </w:t>
      </w:r>
      <w:bookmarkEnd w:id="4072"/>
    </w:p>
    <w:p w:rsidR="00131924" w:rsidRDefault="00131924" w:rsidP="00A609E7">
      <w:pPr>
        <w:spacing w:after="80"/>
      </w:pP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p>
    <w:p w:rsidR="00590424" w:rsidRDefault="00131924">
      <w:pPr>
        <w:rPr>
          <w:rFonts w:ascii="Courier New" w:hAnsi="Courier New" w:cs="Courier New"/>
          <w:sz w:val="20"/>
          <w:szCs w:val="20"/>
        </w:rPr>
      </w:pPr>
      <w:r w:rsidRPr="00CB5D7D">
        <w:t xml:space="preserve">A </w:t>
      </w:r>
      <w:r>
        <w:t>Repeater</w:t>
      </w:r>
      <w:r w:rsidRPr="00CB5D7D">
        <w:t xml:space="preserve"> model is specified in a single .ibs file that includes both input and output models.</w:t>
      </w:r>
      <w:r>
        <w:t xml:space="preserve"> </w:t>
      </w:r>
      <w:r w:rsidRPr="00CB5D7D">
        <w:t xml:space="preserve"> </w:t>
      </w:r>
    </w:p>
    <w:p w:rsidR="00131924" w:rsidRDefault="00131924" w:rsidP="00131924"/>
    <w:p w:rsidR="00B63FC6" w:rsidRDefault="00B63FC6" w:rsidP="00131924"/>
    <w:p w:rsidR="00B63FC6" w:rsidRDefault="00B63FC6" w:rsidP="00B63FC6">
      <w:pPr>
        <w:pStyle w:val="KeywordDescriptions"/>
      </w:pPr>
      <w:r>
        <w:rPr>
          <w:i/>
        </w:rPr>
        <w:t>Keyword:</w:t>
      </w:r>
      <w:r>
        <w:rPr>
          <w:i/>
        </w:rPr>
        <w:tab/>
      </w:r>
      <w:r>
        <w:rPr>
          <w:rStyle w:val="KeywordNameTOCChar"/>
        </w:rPr>
        <w:t>[Repeater Pin]</w:t>
      </w:r>
    </w:p>
    <w:p w:rsidR="00B63FC6" w:rsidRDefault="00B63FC6" w:rsidP="00B63FC6">
      <w:pPr>
        <w:pStyle w:val="KeywordDescriptions"/>
      </w:pPr>
      <w:r>
        <w:rPr>
          <w:i/>
        </w:rPr>
        <w:lastRenderedPageBreak/>
        <w:t>Required:</w:t>
      </w:r>
      <w:r>
        <w:tab/>
        <w:t>No</w:t>
      </w:r>
    </w:p>
    <w:p w:rsidR="00B63FC6" w:rsidRDefault="00B63FC6" w:rsidP="00B63FC6">
      <w:pPr>
        <w:pStyle w:val="KeywordDescriptions"/>
      </w:pPr>
      <w:r>
        <w:rPr>
          <w:i/>
        </w:rPr>
        <w:t>Description:</w:t>
      </w:r>
      <w:r>
        <w:rPr>
          <w:i/>
        </w:rPr>
        <w:tab/>
      </w:r>
      <w:r>
        <w:t xml:space="preserve">Associates a differential Rx non-inv pin with a Tx non-inv pin to form a Repeater. </w:t>
      </w:r>
    </w:p>
    <w:p w:rsidR="00B63FC6" w:rsidRDefault="00B63FC6" w:rsidP="00B63FC6">
      <w:pPr>
        <w:pStyle w:val="KeywordDescriptions"/>
      </w:pPr>
      <w:r>
        <w:rPr>
          <w:i/>
        </w:rPr>
        <w:t>Sub-Params:</w:t>
      </w:r>
      <w:r>
        <w:tab/>
        <w:t>tx_non_inv_pin</w:t>
      </w:r>
    </w:p>
    <w:p w:rsidR="00590424" w:rsidRDefault="00B63FC6">
      <w:pPr>
        <w:autoSpaceDE w:val="0"/>
        <w:autoSpaceDN w:val="0"/>
        <w:adjustRightInd w:val="0"/>
        <w:spacing w:after="80"/>
      </w:pP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Default="00F0677D">
      <w:pPr>
        <w:autoSpaceDE w:val="0"/>
        <w:autoSpaceDN w:val="0"/>
        <w:adjustRightInd w:val="0"/>
        <w:spacing w:after="80"/>
      </w:pP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p>
    <w:p w:rsidR="00B63FC6" w:rsidRDefault="00B63FC6" w:rsidP="00B63FC6">
      <w:pPr>
        <w:pStyle w:val="KeywordDescriptions"/>
      </w:pPr>
      <w:r>
        <w:rPr>
          <w:i/>
        </w:rPr>
        <w:t>Other Notes:</w:t>
      </w:r>
      <w:r>
        <w:tab/>
        <w:t>Each line must contain two columns. A pin name may appear in only one [Repeater Pin] record.</w:t>
      </w:r>
    </w:p>
    <w:p w:rsidR="00B63FC6" w:rsidRDefault="00B63FC6" w:rsidP="00B63FC6">
      <w:pPr>
        <w:pStyle w:val="KeywordDescriptions"/>
      </w:pPr>
      <w:r>
        <w:t>The column length limits are:</w:t>
      </w:r>
    </w:p>
    <w:p w:rsidR="00B63FC6" w:rsidRDefault="00B63FC6" w:rsidP="00B63FC6">
      <w:pPr>
        <w:pStyle w:val="ListContinue"/>
        <w:spacing w:after="0"/>
      </w:pPr>
      <w:r>
        <w:t>[Repeater Pin]</w:t>
      </w:r>
      <w:r>
        <w:tab/>
        <w:t>5 characters max</w:t>
      </w:r>
    </w:p>
    <w:p w:rsidR="00590424" w:rsidRDefault="00B63FC6">
      <w:pPr>
        <w:pStyle w:val="ListContinue"/>
        <w:spacing w:after="80"/>
      </w:pPr>
      <w:r>
        <w:t>tx_non_inv_pin</w:t>
      </w:r>
      <w:r>
        <w:tab/>
        <w:t>5 characters max</w:t>
      </w:r>
    </w:p>
    <w:p w:rsidR="00B63FC6" w:rsidRDefault="00B63FC6" w:rsidP="00B63FC6">
      <w:pPr>
        <w:pStyle w:val="KeywordDescriptions"/>
      </w:pPr>
      <w:r>
        <w:rPr>
          <w:i/>
        </w:rPr>
        <w:t>Example:</w:t>
      </w:r>
    </w:p>
    <w:p w:rsidR="00590424" w:rsidRDefault="00B63FC6">
      <w:pPr>
        <w:pStyle w:val="Exampletext"/>
      </w:pPr>
      <w:r>
        <w:t>[Repeater Pin]  tx_non_inv_pin</w:t>
      </w:r>
    </w:p>
    <w:p w:rsidR="00590424" w:rsidRDefault="00B63FC6">
      <w:pPr>
        <w:pStyle w:val="Exampletext"/>
      </w:pPr>
      <w:r>
        <w:t>3           11</w:t>
      </w:r>
    </w:p>
    <w:p w:rsidR="00B63FC6" w:rsidRDefault="00B63FC6" w:rsidP="00B63FC6"/>
    <w:p w:rsidR="00B63FC6" w:rsidRDefault="00B63FC6" w:rsidP="00B63FC6">
      <w:pPr>
        <w:spacing w:after="80"/>
      </w:pPr>
    </w:p>
    <w:p w:rsidR="00131924" w:rsidRPr="00B27723" w:rsidRDefault="00010C6C" w:rsidP="00131924">
      <w:pPr>
        <w:rPr>
          <w:b/>
        </w:rPr>
      </w:pPr>
      <w:r w:rsidRPr="00010C6C">
        <w:rPr>
          <w:b/>
        </w:rPr>
        <w:t>AMI Reserved Parameters:</w:t>
      </w:r>
    </w:p>
    <w:p w:rsidR="00B27723" w:rsidRDefault="00B27723" w:rsidP="00B27723">
      <w:pPr>
        <w:pStyle w:val="Keyword"/>
        <w:spacing w:before="0" w:after="80"/>
        <w:rPr>
          <w:i/>
        </w:rPr>
      </w:pPr>
    </w:p>
    <w:p w:rsidR="00B27723" w:rsidRDefault="00B27723" w:rsidP="00B27723">
      <w:pPr>
        <w:pStyle w:val="Keyword"/>
        <w:spacing w:before="0" w:after="80"/>
      </w:pPr>
      <w:r>
        <w:rPr>
          <w:i/>
        </w:rPr>
        <w:t>Parameter:</w:t>
      </w:r>
      <w:r>
        <w:tab/>
      </w:r>
      <w:r>
        <w:rPr>
          <w:b/>
        </w:rPr>
        <w:t>Repeater_Type</w:t>
      </w:r>
    </w:p>
    <w:p w:rsidR="00B27723" w:rsidRDefault="00B27723" w:rsidP="00B27723">
      <w:pPr>
        <w:pStyle w:val="KeywordDescriptions"/>
        <w:rPr>
          <w:b/>
        </w:rPr>
      </w:pPr>
      <w:r>
        <w:rPr>
          <w:i/>
        </w:rPr>
        <w:t>Required:</w:t>
      </w:r>
      <w:r>
        <w:tab/>
        <w:t>No</w:t>
      </w:r>
      <w:r w:rsidR="001A353C">
        <w:t>, and illegal before AMI_Version 6.0</w:t>
      </w:r>
    </w:p>
    <w:p w:rsidR="00B27723" w:rsidRDefault="00B27723" w:rsidP="00B27723">
      <w:pPr>
        <w:pStyle w:val="KeywordDescriptions"/>
        <w:rPr>
          <w:b/>
        </w:rPr>
      </w:pPr>
      <w:r>
        <w:rPr>
          <w:i/>
        </w:rPr>
        <w:t>Descriptors</w:t>
      </w:r>
      <w:r>
        <w:t>:</w:t>
      </w:r>
    </w:p>
    <w:p w:rsidR="00590424" w:rsidRDefault="00B27723">
      <w:pPr>
        <w:pStyle w:val="ListContinue"/>
        <w:spacing w:after="0"/>
        <w:rPr>
          <w:b/>
        </w:rPr>
      </w:pPr>
      <w:r>
        <w:t>Usage:</w:t>
      </w:r>
      <w:r>
        <w:tab/>
      </w:r>
      <w:r>
        <w:tab/>
        <w:t>Info</w:t>
      </w:r>
    </w:p>
    <w:p w:rsidR="00590424" w:rsidRDefault="00B27723">
      <w:pPr>
        <w:pStyle w:val="ListContinue"/>
        <w:spacing w:after="0"/>
        <w:rPr>
          <w:b/>
        </w:rPr>
      </w:pPr>
      <w:r>
        <w:t>Type:</w:t>
      </w:r>
      <w:r>
        <w:tab/>
      </w:r>
      <w:r>
        <w:tab/>
        <w:t>String</w:t>
      </w:r>
    </w:p>
    <w:p w:rsidR="00590424" w:rsidRDefault="00B27723">
      <w:pPr>
        <w:pStyle w:val="ListContinue"/>
        <w:spacing w:after="0"/>
        <w:rPr>
          <w:b/>
        </w:rPr>
      </w:pPr>
      <w:r>
        <w:t>Format:</w:t>
      </w:r>
      <w:r>
        <w:tab/>
      </w:r>
      <w:r>
        <w:tab/>
        <w:t>Value</w:t>
      </w:r>
    </w:p>
    <w:p w:rsidR="00590424" w:rsidRDefault="00B27723">
      <w:pPr>
        <w:pStyle w:val="ListContinue"/>
        <w:spacing w:after="0"/>
        <w:ind w:left="2160" w:hanging="1800"/>
        <w:rPr>
          <w:b/>
          <w:i/>
        </w:rPr>
      </w:pPr>
      <w:r>
        <w:t>Default:</w:t>
      </w:r>
      <w:r>
        <w:tab/>
      </w:r>
      <w:r w:rsidR="004F3C4F">
        <w:t>&lt;string_literal&gt;</w:t>
      </w:r>
    </w:p>
    <w:p w:rsidR="00B27723" w:rsidRDefault="00B27723" w:rsidP="00B27723">
      <w:pPr>
        <w:pStyle w:val="ListContinue"/>
        <w:spacing w:after="80"/>
        <w:rPr>
          <w:b/>
          <w:i/>
        </w:rPr>
      </w:pPr>
      <w:r>
        <w:t>Description:</w:t>
      </w:r>
      <w:r>
        <w:rPr>
          <w:i/>
        </w:rPr>
        <w:tab/>
      </w:r>
      <w:r>
        <w:t>&lt;</w:t>
      </w:r>
      <w:r w:rsidR="004F3C4F">
        <w:t>s</w:t>
      </w:r>
      <w:r>
        <w:t>tring&gt;</w:t>
      </w:r>
    </w:p>
    <w:p w:rsidR="00590424" w:rsidRDefault="00B27723">
      <w:pPr>
        <w:spacing w:after="80"/>
      </w:pPr>
      <w:r>
        <w:rPr>
          <w:i/>
        </w:rPr>
        <w:t>Definition:</w:t>
      </w:r>
      <w:r>
        <w:tab/>
        <w:t>This Reserved Parameter identifies the type of Repeater associated with a Repeater Rx model.  Allowed values are “Redriver” and “Retimer”.</w:t>
      </w:r>
    </w:p>
    <w:p w:rsidR="00590424" w:rsidRDefault="00B27723">
      <w:pPr>
        <w:autoSpaceDE w:val="0"/>
        <w:autoSpaceDN w:val="0"/>
        <w:adjustRightInd w:val="0"/>
        <w:spacing w:after="80"/>
      </w:pP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p>
    <w:p w:rsidR="00590424" w:rsidRDefault="00B17DA9">
      <w:pPr>
        <w:autoSpaceDE w:val="0"/>
        <w:autoSpaceDN w:val="0"/>
        <w:adjustRightInd w:val="0"/>
        <w:spacing w:after="80"/>
      </w:pPr>
      <w:r w:rsidRPr="003F79F0">
        <w:rPr>
          <w:i/>
        </w:rPr>
        <w:t>Other Notes:</w:t>
      </w:r>
    </w:p>
    <w:p w:rsidR="00B27723" w:rsidRDefault="00B27723" w:rsidP="00B27723">
      <w:pPr>
        <w:pStyle w:val="KeywordDescriptions"/>
      </w:pPr>
      <w:r>
        <w:rPr>
          <w:i/>
        </w:rPr>
        <w:t>Example:</w:t>
      </w:r>
    </w:p>
    <w:p w:rsidR="00590424" w:rsidRDefault="00B27723">
      <w:pPr>
        <w:pStyle w:val="Exampletext"/>
      </w:pPr>
      <w:r w:rsidRPr="00394B04">
        <w:lastRenderedPageBreak/>
        <w:t>(Repeater (Usage Info</w:t>
      </w:r>
      <w:r w:rsidR="006A1071" w:rsidRPr="00394B04">
        <w:t>) (</w:t>
      </w:r>
      <w:r w:rsidRPr="00733C46">
        <w:t>Type String</w:t>
      </w:r>
      <w:r w:rsidR="006A1071" w:rsidRPr="001465FF">
        <w:t>) (</w:t>
      </w:r>
      <w:r w:rsidRPr="00B52AA8">
        <w:t>Value "Redriver"))</w:t>
      </w:r>
    </w:p>
    <w:p w:rsidR="00466407" w:rsidRDefault="00466407" w:rsidP="00131924"/>
    <w:p w:rsidR="00B27723" w:rsidRDefault="002C659E" w:rsidP="00131924">
      <w:r>
        <w:t>Tables summarizing the reserved parameters for Repeaters are shown below.</w:t>
      </w:r>
    </w:p>
    <w:p w:rsidR="002C659E" w:rsidRDefault="002C659E" w:rsidP="00131924"/>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7</w:t>
      </w:r>
      <w:r w:rsidR="002A7BE2">
        <w:rPr>
          <w:noProof/>
        </w:rPr>
        <w:fldChar w:fldCharType="end"/>
      </w:r>
      <w:r w:rsidR="00B14E65">
        <w:t xml:space="preserve"> – General Rules and Allowable</w:t>
      </w:r>
      <w:r w:rsidRPr="003C6CEC">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8</w:t>
      </w:r>
      <w:r w:rsidR="002A7BE2">
        <w:rPr>
          <w:noProof/>
        </w:rPr>
        <w:fldChar w:fldCharType="end"/>
      </w:r>
      <w:r w:rsidR="00B14E65">
        <w:t xml:space="preserve"> – Allowable</w:t>
      </w:r>
      <w:r w:rsidRPr="00CC3D66">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9</w:t>
      </w:r>
      <w:r w:rsidR="002A7BE2">
        <w:rPr>
          <w:noProof/>
        </w:rPr>
        <w:fldChar w:fldCharType="end"/>
      </w:r>
      <w:r w:rsidR="00B14E65">
        <w:t xml:space="preserve"> – Allowable</w:t>
      </w:r>
      <w:r w:rsidRPr="00F74B84">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Default="002C659E" w:rsidP="00333000">
            <w:pPr>
              <w:spacing w:after="80"/>
              <w:rPr>
                <w:sz w:val="20"/>
                <w:szCs w:val="20"/>
              </w:rPr>
            </w:pPr>
            <w:r>
              <w:rPr>
                <w:sz w:val="20"/>
                <w:szCs w:val="20"/>
              </w:rPr>
              <w:t>Repeater_Type</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pStyle w:val="Exampletext"/>
        <w:spacing w:after="80"/>
        <w:rPr>
          <w:rFonts w:ascii="Times New Roman" w:hAnsi="Times New Roman" w:cs="Times New Roman"/>
          <w:sz w:val="24"/>
          <w:szCs w:val="24"/>
        </w:rPr>
      </w:pPr>
    </w:p>
    <w:p w:rsidR="002C659E" w:rsidRDefault="002C659E" w:rsidP="00131924"/>
    <w:p w:rsidR="00131924" w:rsidRDefault="00131924" w:rsidP="00A609E7">
      <w:pPr>
        <w:spacing w:after="80"/>
      </w:pP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Default="00131924" w:rsidP="00A609E7">
      <w:pPr>
        <w:spacing w:after="80"/>
      </w:pP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p>
    <w:p w:rsidR="00131924" w:rsidRDefault="00131924" w:rsidP="00131924">
      <w:r>
        <w:t xml:space="preserve">The time domain simulation flow for </w:t>
      </w:r>
      <w:r w:rsidRPr="002675E3">
        <w:t xml:space="preserve">a Repeater link shown in </w:t>
      </w:r>
      <w:r w:rsidR="002A7BE2">
        <w:fldChar w:fldCharType="begin"/>
      </w:r>
      <w:r w:rsidR="008930D1">
        <w:instrText xml:space="preserve"> REF _Ref361807563 \r \h </w:instrText>
      </w:r>
      <w:r w:rsidR="002A7BE2">
        <w:fldChar w:fldCharType="separate"/>
      </w:r>
      <w:r w:rsidR="00474531">
        <w:t>Figure 40</w:t>
      </w:r>
      <w:r w:rsidR="002A7BE2">
        <w:fldChar w:fldCharType="end"/>
      </w:r>
      <w:r w:rsidRPr="002675E3">
        <w:t xml:space="preserve"> is defined</w:t>
      </w:r>
      <w:r>
        <w:t xml:space="preserve"> below.</w:t>
      </w:r>
    </w:p>
    <w:p w:rsidR="00131924" w:rsidRDefault="00131924" w:rsidP="00131924"/>
    <w:p w:rsidR="00131924" w:rsidRDefault="006360E4" w:rsidP="00131924">
      <w:pPr>
        <w:keepNext/>
      </w:pPr>
      <w:r>
        <w:rPr>
          <w:noProof/>
          <w:lang w:eastAsia="en-US"/>
        </w:rPr>
        <w:lastRenderedPageBreak/>
        <mc:AlternateContent>
          <mc:Choice Requires="wpc">
            <w:drawing>
              <wp:inline distT="0" distB="0" distL="0" distR="0">
                <wp:extent cx="5943600" cy="2209800"/>
                <wp:effectExtent l="0" t="0" r="19050" b="0"/>
                <wp:docPr id="1"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t>Incoming</w:t>
                              </w:r>
                            </w:p>
                            <w:p w:rsidR="009A6686" w:rsidRDefault="009A6686" w:rsidP="00131924">
                              <w:pPr>
                                <w:jc w:val="center"/>
                              </w:pPr>
                              <w:r>
                                <w:t>(upstream)</w:t>
                              </w:r>
                            </w:p>
                            <w:p w:rsidR="009A6686" w:rsidRDefault="009A6686"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t>outgoing</w:t>
                              </w:r>
                            </w:p>
                            <w:p w:rsidR="009A6686" w:rsidRDefault="009A6686" w:rsidP="00131924">
                              <w:pPr>
                                <w:jc w:val="center"/>
                              </w:pPr>
                              <w:r>
                                <w:t>(downstream)</w:t>
                              </w:r>
                            </w:p>
                            <w:p w:rsidR="009A6686" w:rsidRDefault="009A6686"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9A6686" w:rsidRDefault="009A6686"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A6686" w:rsidRPr="00514168" w:rsidRDefault="009A6686"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9A6686" w:rsidRPr="00514168" w:rsidRDefault="009A6686"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9A6686" w:rsidRPr="00514168" w:rsidRDefault="009A6686"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A6686" w:rsidRPr="00514168" w:rsidRDefault="009A6686"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A6686" w:rsidRDefault="009A6686"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A6686" w:rsidRDefault="009A6686"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A6686" w:rsidRPr="008A44E5" w:rsidRDefault="009A6686"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A6686" w:rsidRDefault="009A6686"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A6686" w:rsidRDefault="009A6686" w:rsidP="00131924">
                        <w:pPr>
                          <w:jc w:val="center"/>
                        </w:pPr>
                        <w:r>
                          <w:t>Incoming</w:t>
                        </w:r>
                      </w:p>
                      <w:p w:rsidR="009A6686" w:rsidRDefault="009A6686" w:rsidP="00131924">
                        <w:pPr>
                          <w:jc w:val="center"/>
                        </w:pPr>
                        <w:r>
                          <w:t>(upstream)</w:t>
                        </w:r>
                      </w:p>
                      <w:p w:rsidR="009A6686" w:rsidRDefault="009A6686"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A6686" w:rsidRDefault="009A6686" w:rsidP="00131924">
                        <w:pPr>
                          <w:jc w:val="center"/>
                        </w:pPr>
                        <w:r>
                          <w:t>outgoing</w:t>
                        </w:r>
                      </w:p>
                      <w:p w:rsidR="009A6686" w:rsidRDefault="009A6686" w:rsidP="00131924">
                        <w:pPr>
                          <w:jc w:val="center"/>
                        </w:pPr>
                        <w:r>
                          <w:t>(downstream)</w:t>
                        </w:r>
                      </w:p>
                      <w:p w:rsidR="009A6686" w:rsidRDefault="009A6686"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9A6686" w:rsidRDefault="009A6686" w:rsidP="008819DF">
                        <w:pPr>
                          <w:rPr>
                            <w:rFonts w:eastAsia="Times New Roman"/>
                          </w:rPr>
                        </w:pPr>
                      </w:p>
                    </w:txbxContent>
                  </v:textbox>
                </v:rect>
                <w10:anchorlock/>
              </v:group>
            </w:pict>
          </mc:Fallback>
        </mc:AlternateContent>
      </w:r>
    </w:p>
    <w:p w:rsidR="00590424" w:rsidRDefault="008819DF">
      <w:pPr>
        <w:pStyle w:val="Figurecaption"/>
      </w:pPr>
      <w:bookmarkStart w:id="4074" w:name="_Ref357158910"/>
      <w:r>
        <w:t xml:space="preserve"> </w:t>
      </w:r>
      <w:bookmarkStart w:id="4075" w:name="_Ref361807563"/>
      <w:r>
        <w:t>- R</w:t>
      </w:r>
      <w:bookmarkEnd w:id="4074"/>
      <w:r w:rsidR="00131924">
        <w:t>epeater link</w:t>
      </w:r>
      <w:bookmarkEnd w:id="4075"/>
    </w:p>
    <w:p w:rsidR="00131924" w:rsidRDefault="00131924" w:rsidP="00131924"/>
    <w:p w:rsidR="00131924" w:rsidRDefault="00131924" w:rsidP="00A609E7">
      <w:pPr>
        <w:spacing w:after="80"/>
      </w:pP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p>
    <w:p w:rsidR="00131924" w:rsidRDefault="00131924" w:rsidP="00A609E7">
      <w:pPr>
        <w:spacing w:after="80"/>
      </w:pPr>
      <w:r>
        <w:t>Step 1. The simulation platform obtains the impulse response of the upstream analog channel, which represents the combined impulse response of Tx1’s analog model, physical channel 1, and Rx1’s analog model.</w:t>
      </w:r>
    </w:p>
    <w:p w:rsidR="00131924" w:rsidRDefault="00131924" w:rsidP="00A609E7">
      <w:pPr>
        <w:spacing w:after="80"/>
      </w:pPr>
      <w:r>
        <w:t>Step 2. The output of step 1 is presented to Tx1’s AMI_Init function and Tx1’s AMI_Init function is executed.</w:t>
      </w:r>
    </w:p>
    <w:p w:rsidR="00131924" w:rsidRDefault="00131924" w:rsidP="00A609E7">
      <w:pPr>
        <w:spacing w:after="80"/>
      </w:pPr>
      <w:r>
        <w:t>Step 3. The output of step 2 is presented to Rx1’s AMI_Init function and Rx1’s AMI_Init function is executed.</w:t>
      </w:r>
    </w:p>
    <w:p w:rsidR="00131924" w:rsidRDefault="00131924" w:rsidP="00A609E7">
      <w:pPr>
        <w:spacing w:after="80"/>
      </w:pPr>
      <w:r>
        <w:t>Step 4. The simulation platform obtains the impulse response of the downstream analog channel, which represents the combined impulse response of Tx2’s analog model, physical channel 2, and Rx2’s analog model.</w:t>
      </w:r>
    </w:p>
    <w:p w:rsidR="00131924" w:rsidRDefault="00131924" w:rsidP="00A609E7">
      <w:pPr>
        <w:spacing w:after="80"/>
      </w:pPr>
      <w:r>
        <w:t>Step 5. The output of step 4 is presented to Tx2’s AMI_Init function and Tx2’s AMI_Init function is executed.</w:t>
      </w:r>
    </w:p>
    <w:p w:rsidR="00131924" w:rsidRDefault="00131924" w:rsidP="00A609E7">
      <w:pPr>
        <w:spacing w:after="80"/>
      </w:pPr>
      <w:r>
        <w:t>Step 6. The output of step 5 is presented to Rx2’s AMI_Init function and Rx2’s AMI_Init function is executed.</w:t>
      </w:r>
    </w:p>
    <w:p w:rsidR="00131924" w:rsidRDefault="00131924" w:rsidP="00A609E7">
      <w:pPr>
        <w:spacing w:after="80"/>
      </w:pPr>
      <w:r>
        <w:t>Step 7. The simulation platform performs simulation on the upstream channel, which consists of Tx1, physical channel 1, and Rx1, according to the AMI flow defined in the specification for channels without Repeaters.</w:t>
      </w:r>
    </w:p>
    <w:p w:rsidR="00131924" w:rsidRDefault="00131924" w:rsidP="00A609E7">
      <w:pPr>
        <w:spacing w:after="80"/>
      </w:pP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p>
    <w:p w:rsidR="00131924" w:rsidRDefault="00131924" w:rsidP="009600E4">
      <w:pPr>
        <w:spacing w:after="80"/>
      </w:pP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w:t>
      </w:r>
      <w:r>
        <w:lastRenderedPageBreak/>
        <w:t xml:space="preserve">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p>
    <w:p w:rsidR="00131924" w:rsidRPr="00CB5D7D" w:rsidRDefault="00131924" w:rsidP="00131924">
      <w:r>
        <w:t>Step 9. The simulation platform calls the AMI_Close function of each algorithmic model in Tx1, Rx1, Tx2 and Rx2.</w:t>
      </w:r>
    </w:p>
    <w:p w:rsidR="00131924" w:rsidRPr="00CB5D7D" w:rsidRDefault="00131924" w:rsidP="00131924"/>
    <w:p w:rsidR="00131924" w:rsidRPr="00EA3712" w:rsidRDefault="00131924" w:rsidP="00131924">
      <w:pPr>
        <w:rPr>
          <w:strike/>
        </w:rPr>
      </w:pP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p>
    <w:p w:rsidR="00131924" w:rsidRDefault="00131924" w:rsidP="00131924"/>
    <w:p w:rsidR="00131924" w:rsidRPr="008F76E5" w:rsidRDefault="00131924" w:rsidP="009600E4">
      <w:pPr>
        <w:spacing w:after="80"/>
      </w:pPr>
      <w:r w:rsidRPr="008F76E5">
        <w:t>The statistical simulation flow for a Repeater link shown in Fig. 2 is defined below.</w:t>
      </w:r>
    </w:p>
    <w:p w:rsidR="00131924" w:rsidRDefault="00131924" w:rsidP="009600E4">
      <w:pPr>
        <w:spacing w:after="80"/>
      </w:pPr>
      <w:r>
        <w:t>Step 1. The simulation platform obtains the impulse response of the upstream analog channel, which represents the combined impulse response of Tx1’s analog model, physical channel 1, and Rx1’s analog model.</w:t>
      </w:r>
    </w:p>
    <w:p w:rsidR="00131924" w:rsidRDefault="00131924" w:rsidP="009600E4">
      <w:pPr>
        <w:spacing w:after="80"/>
      </w:pPr>
      <w:r>
        <w:t>Step 2. The output of step 1 is presented to the Tx1’s AMI_Init function and Tx1’s AMI_Init function is executed.</w:t>
      </w:r>
    </w:p>
    <w:p w:rsidR="00131924" w:rsidRDefault="00131924" w:rsidP="009600E4">
      <w:pPr>
        <w:spacing w:after="80"/>
      </w:pPr>
      <w:r>
        <w:t>Step 3. The output of step 2 is presented to the Rx1’s AMI_Init function and the Rx1’s AMI_Init function is executed.</w:t>
      </w:r>
    </w:p>
    <w:p w:rsidR="00131924" w:rsidRDefault="00131924" w:rsidP="009600E4">
      <w:pPr>
        <w:spacing w:after="80"/>
      </w:pPr>
      <w:r>
        <w:t>Step 4. The simulation platform obtains the impulse response of the downstream analog channel, which represents the combined impulse response of Tx2’s analog model, physical channel 2, and Rx2’s analog model.</w:t>
      </w:r>
    </w:p>
    <w:p w:rsidR="00131924" w:rsidRDefault="00131924" w:rsidP="009600E4">
      <w:pPr>
        <w:spacing w:after="80"/>
      </w:pPr>
      <w:r>
        <w:t>Step 5. The output of step 4 is presented to Tx2’s AMI_Init function and Tx2’s AMI_Init function is executed.</w:t>
      </w:r>
    </w:p>
    <w:p w:rsidR="00131924" w:rsidRDefault="00131924" w:rsidP="009600E4">
      <w:pPr>
        <w:spacing w:after="80"/>
      </w:pPr>
      <w:r>
        <w:t>Step 6. The output of step 5 is presented to Rx2’s AMI_Init function and Rx2’s AMI_Init function is executed.</w:t>
      </w:r>
    </w:p>
    <w:p w:rsidR="00131924" w:rsidRDefault="00131924" w:rsidP="009600E4">
      <w:pPr>
        <w:spacing w:after="80"/>
      </w:pPr>
      <w:r>
        <w:t>Step 7a. Redriver: The simulation platform convolves impulse responses returned by Rx1’s AMI_Init in step 3 and by Rx2’s AMI_Init in step 6 to obtained the full channel impulse response and uses it to perform statistical simulation.</w:t>
      </w:r>
    </w:p>
    <w:p w:rsidR="00131924" w:rsidRDefault="00131924" w:rsidP="00131924">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Default="00131924" w:rsidP="00131924"/>
    <w:p w:rsidR="00131924" w:rsidRDefault="000C0DD5" w:rsidP="00131924">
      <w:r>
        <w:t>IBIS does not prohibit the use of multiple Repeaters, or a mixture of Redrivers and Retimers, cascaded in a channel.</w:t>
      </w:r>
    </w:p>
    <w:p w:rsidR="001B01A1" w:rsidRDefault="001B01A1" w:rsidP="001B01A1"/>
    <w:p w:rsidR="001B01A1" w:rsidRPr="00514168" w:rsidRDefault="00010C6C" w:rsidP="00466407">
      <w:pPr>
        <w:spacing w:after="80"/>
        <w:rPr>
          <w:i/>
        </w:rPr>
      </w:pPr>
      <w:r w:rsidRPr="00010C6C">
        <w:rPr>
          <w:i/>
        </w:rPr>
        <w:t>Example:</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IBIS Ver]   </w:t>
      </w:r>
      <w:r>
        <w:rPr>
          <w:rFonts w:ascii="Courier New" w:hAnsi="Courier New" w:cs="Courier New"/>
          <w:sz w:val="20"/>
          <w:szCs w:val="20"/>
        </w:rPr>
        <w:t>6.0</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lastRenderedPageBreak/>
        <w:t>[File Name]  Redriver.ibs</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Component]  Redriver</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Pin]    signal_name              model_name        R_pin L_pin  C_pin</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Diff_Pin] inv_pin vdiff tdelay_typ tdelay_min tdelay_ma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1p       1n           NA    NA    NA    NA</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2p       2n           NA    NA    NA    NA</w:t>
      </w:r>
    </w:p>
    <w:p w:rsidR="001B01A1" w:rsidRDefault="001B01A1" w:rsidP="001B01A1">
      <w:pPr>
        <w:autoSpaceDE w:val="0"/>
        <w:autoSpaceDN w:val="0"/>
        <w:adjustRightInd w:val="0"/>
        <w:rPr>
          <w:rFonts w:ascii="Courier New" w:hAnsi="Courier New" w:cs="Courier New"/>
          <w:sz w:val="20"/>
          <w:szCs w:val="20"/>
        </w:rPr>
      </w:pP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Repeater Pin]</w:t>
      </w: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1p 2p</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In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Out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w:t>
      </w:r>
    </w:p>
    <w:p w:rsidR="009600E4" w:rsidRDefault="009600E4">
      <w:r>
        <w:br w:type="page"/>
      </w:r>
    </w:p>
    <w:p w:rsidR="00B4247F" w:rsidRDefault="00B4247F" w:rsidP="00FA3E19">
      <w:pPr>
        <w:spacing w:after="80"/>
      </w:pPr>
    </w:p>
    <w:p w:rsidR="00590424" w:rsidRDefault="00322451">
      <w:pPr>
        <w:pStyle w:val="Heading2"/>
      </w:pPr>
      <w:bookmarkStart w:id="4076" w:name="_Toc363458663"/>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4076"/>
    </w:p>
    <w:p w:rsidR="00322451" w:rsidRPr="00364EE3" w:rsidRDefault="00322451" w:rsidP="00322451">
      <w:pPr>
        <w:spacing w:after="80"/>
      </w:pP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p>
    <w:p w:rsidR="00590424" w:rsidRDefault="00590424">
      <w:pPr>
        <w:spacing w:after="80"/>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0</w:t>
      </w:r>
      <w:r w:rsidR="002A7BE2">
        <w:rPr>
          <w:noProof/>
        </w:rPr>
        <w:fldChar w:fldCharType="end"/>
      </w:r>
      <w:r w:rsidR="00B14E65">
        <w:t xml:space="preserve"> – General Rules and Allowable</w:t>
      </w:r>
      <w:r w:rsidRPr="0009226B">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9B04EC" w:rsidTr="00F54801">
        <w:trPr>
          <w:tblHeader/>
        </w:trPr>
        <w:tc>
          <w:tcPr>
            <w:tcW w:w="2898" w:type="dxa"/>
            <w:vMerge w:val="restart"/>
            <w:vAlign w:val="center"/>
          </w:tcPr>
          <w:p w:rsidR="00322451" w:rsidRPr="009B04EC" w:rsidRDefault="00322451" w:rsidP="00333000">
            <w:pPr>
              <w:spacing w:after="80"/>
              <w:jc w:val="center"/>
              <w:rPr>
                <w:b/>
              </w:rPr>
            </w:pPr>
            <w:r w:rsidRPr="00D05E43">
              <w:rPr>
                <w:b/>
              </w:rPr>
              <w:t>Reserved Parameter</w:t>
            </w:r>
          </w:p>
        </w:tc>
        <w:tc>
          <w:tcPr>
            <w:tcW w:w="2610" w:type="dxa"/>
            <w:gridSpan w:val="2"/>
          </w:tcPr>
          <w:p w:rsidR="00322451" w:rsidRPr="009B04EC" w:rsidRDefault="00322451" w:rsidP="00333000">
            <w:pPr>
              <w:spacing w:after="80"/>
              <w:jc w:val="center"/>
              <w:rPr>
                <w:b/>
              </w:rPr>
            </w:pPr>
            <w:r>
              <w:rPr>
                <w:b/>
              </w:rPr>
              <w:t>General Rules</w:t>
            </w:r>
          </w:p>
        </w:tc>
        <w:tc>
          <w:tcPr>
            <w:tcW w:w="4298" w:type="dxa"/>
            <w:gridSpan w:val="4"/>
          </w:tcPr>
          <w:p w:rsidR="00322451" w:rsidRPr="009B04EC" w:rsidRDefault="00B14E65" w:rsidP="00333000">
            <w:pPr>
              <w:spacing w:after="80"/>
              <w:jc w:val="center"/>
              <w:rPr>
                <w:b/>
              </w:rPr>
            </w:pPr>
            <w:r>
              <w:rPr>
                <w:b/>
              </w:rPr>
              <w:t>Allowable</w:t>
            </w:r>
            <w:r w:rsidR="00322451">
              <w:rPr>
                <w:b/>
              </w:rPr>
              <w:t xml:space="preserve"> Usage</w:t>
            </w:r>
          </w:p>
        </w:tc>
      </w:tr>
      <w:tr w:rsidR="00322451" w:rsidRPr="009B04EC" w:rsidTr="00DD3837">
        <w:tc>
          <w:tcPr>
            <w:tcW w:w="2898" w:type="dxa"/>
            <w:vMerge/>
          </w:tcPr>
          <w:p w:rsidR="00322451" w:rsidRDefault="00322451" w:rsidP="00333000">
            <w:pPr>
              <w:spacing w:after="80"/>
              <w:jc w:val="center"/>
              <w:rPr>
                <w:b/>
              </w:rPr>
            </w:pPr>
          </w:p>
        </w:tc>
        <w:tc>
          <w:tcPr>
            <w:tcW w:w="1260" w:type="dxa"/>
          </w:tcPr>
          <w:p w:rsidR="00322451" w:rsidRDefault="00322451" w:rsidP="00333000">
            <w:pPr>
              <w:spacing w:after="80"/>
              <w:jc w:val="center"/>
              <w:rPr>
                <w:rFonts w:cs="Arial"/>
                <w:b/>
              </w:rPr>
            </w:pPr>
            <w:r w:rsidRPr="002D383D">
              <w:rPr>
                <w:b/>
              </w:rPr>
              <w:t>Required</w:t>
            </w:r>
          </w:p>
        </w:tc>
        <w:tc>
          <w:tcPr>
            <w:tcW w:w="1350" w:type="dxa"/>
          </w:tcPr>
          <w:p w:rsidR="00322451" w:rsidRDefault="00322451" w:rsidP="00333000">
            <w:pPr>
              <w:spacing w:after="80"/>
              <w:jc w:val="center"/>
              <w:rPr>
                <w:rFonts w:cs="Arial"/>
                <w:b/>
              </w:rPr>
            </w:pPr>
            <w:r w:rsidRPr="002D383D">
              <w:rPr>
                <w:b/>
              </w:rPr>
              <w:t>Default</w:t>
            </w:r>
          </w:p>
        </w:tc>
        <w:tc>
          <w:tcPr>
            <w:tcW w:w="810" w:type="dxa"/>
          </w:tcPr>
          <w:p w:rsidR="00322451" w:rsidRDefault="00322451" w:rsidP="00333000">
            <w:pPr>
              <w:spacing w:after="80"/>
              <w:jc w:val="center"/>
              <w:rPr>
                <w:rFonts w:cs="Arial"/>
                <w:b/>
              </w:rPr>
            </w:pPr>
            <w:r w:rsidRPr="002D383D">
              <w:rPr>
                <w:b/>
              </w:rPr>
              <w:t>Info</w:t>
            </w:r>
          </w:p>
        </w:tc>
        <w:tc>
          <w:tcPr>
            <w:tcW w:w="1080" w:type="dxa"/>
          </w:tcPr>
          <w:p w:rsidR="00322451" w:rsidRDefault="00322451" w:rsidP="00333000">
            <w:pPr>
              <w:spacing w:after="80"/>
              <w:jc w:val="center"/>
              <w:rPr>
                <w:b/>
              </w:rPr>
            </w:pPr>
            <w:r w:rsidRPr="002D383D">
              <w:rPr>
                <w:b/>
              </w:rPr>
              <w:t>In</w:t>
            </w:r>
          </w:p>
        </w:tc>
        <w:tc>
          <w:tcPr>
            <w:tcW w:w="1170" w:type="dxa"/>
          </w:tcPr>
          <w:p w:rsidR="00322451" w:rsidRDefault="00322451" w:rsidP="00333000">
            <w:pPr>
              <w:spacing w:after="80"/>
              <w:jc w:val="center"/>
              <w:rPr>
                <w:b/>
              </w:rPr>
            </w:pPr>
            <w:r w:rsidRPr="002D383D">
              <w:rPr>
                <w:b/>
              </w:rPr>
              <w:t>Out</w:t>
            </w:r>
          </w:p>
        </w:tc>
        <w:tc>
          <w:tcPr>
            <w:tcW w:w="1238" w:type="dxa"/>
          </w:tcPr>
          <w:p w:rsidR="00322451" w:rsidRDefault="00322451" w:rsidP="00333000">
            <w:pPr>
              <w:spacing w:after="80"/>
              <w:jc w:val="center"/>
              <w:rPr>
                <w:b/>
              </w:rPr>
            </w:pPr>
            <w:r w:rsidRPr="002D383D">
              <w:rPr>
                <w:b/>
              </w:rPr>
              <w:t>InOut</w:t>
            </w:r>
          </w:p>
        </w:tc>
      </w:tr>
      <w:tr w:rsidR="00322451" w:rsidTr="00DD3837">
        <w:tc>
          <w:tcPr>
            <w:tcW w:w="2898" w:type="dxa"/>
          </w:tcPr>
          <w:p w:rsidR="00322451" w:rsidRDefault="00322451" w:rsidP="00333000">
            <w:pPr>
              <w:spacing w:after="80"/>
            </w:pPr>
            <w:r>
              <w:t>AMI_Version</w:t>
            </w:r>
            <w:r w:rsidRPr="002D383D">
              <w:rPr>
                <w:vertAlign w:val="superscript"/>
              </w:rPr>
              <w:t>1</w:t>
            </w:r>
          </w:p>
        </w:tc>
        <w:tc>
          <w:tcPr>
            <w:tcW w:w="1260" w:type="dxa"/>
          </w:tcPr>
          <w:p w:rsidR="00322451" w:rsidRDefault="00322451" w:rsidP="00333000">
            <w:pPr>
              <w:spacing w:after="80"/>
              <w:jc w:val="center"/>
              <w:rPr>
                <w:rFonts w:cs="Arial"/>
                <w:b/>
              </w:rPr>
            </w:pPr>
            <w:r>
              <w:t>Yes</w:t>
            </w:r>
          </w:p>
        </w:tc>
        <w:tc>
          <w:tcPr>
            <w:tcW w:w="1350" w:type="dxa"/>
          </w:tcPr>
          <w:p w:rsidR="00322451" w:rsidRDefault="00322451" w:rsidP="00333000">
            <w:pPr>
              <w:spacing w:after="80"/>
              <w:jc w:val="center"/>
              <w:rPr>
                <w:rFonts w:cs="Arial"/>
                <w:b/>
              </w:rPr>
            </w:pPr>
            <w:r>
              <w:t>--</w:t>
            </w:r>
          </w:p>
        </w:tc>
        <w:tc>
          <w:tcPr>
            <w:tcW w:w="810" w:type="dxa"/>
          </w:tcPr>
          <w:p w:rsidR="00322451" w:rsidRDefault="00322451" w:rsidP="00333000">
            <w:pPr>
              <w:spacing w:after="80"/>
              <w:jc w:val="center"/>
              <w:rPr>
                <w:rFonts w:cs="Arial"/>
                <w:b/>
              </w:rPr>
            </w:pPr>
            <w:r>
              <w:t>X</w:t>
            </w:r>
          </w:p>
        </w:tc>
        <w:tc>
          <w:tcPr>
            <w:tcW w:w="1080" w:type="dxa"/>
          </w:tcPr>
          <w:p w:rsidR="00322451" w:rsidRDefault="00322451" w:rsidP="00333000">
            <w:pPr>
              <w:spacing w:after="80"/>
              <w:jc w:val="center"/>
            </w:pPr>
          </w:p>
        </w:tc>
        <w:tc>
          <w:tcPr>
            <w:tcW w:w="1170" w:type="dxa"/>
          </w:tcPr>
          <w:p w:rsidR="00322451" w:rsidRDefault="00322451" w:rsidP="00333000">
            <w:pPr>
              <w:spacing w:after="80"/>
              <w:jc w:val="center"/>
            </w:pPr>
          </w:p>
        </w:tc>
        <w:tc>
          <w:tcPr>
            <w:tcW w:w="1238" w:type="dxa"/>
          </w:tcPr>
          <w:p w:rsidR="00322451" w:rsidRDefault="00322451"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ID</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Path</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pPr>
            <w:r>
              <w:t>GetWave_Exists</w:t>
            </w:r>
          </w:p>
        </w:tc>
        <w:tc>
          <w:tcPr>
            <w:tcW w:w="1260" w:type="dxa"/>
          </w:tcPr>
          <w:p w:rsidR="00BF4227" w:rsidRDefault="00BF4227" w:rsidP="00333000">
            <w:pPr>
              <w:spacing w:after="80"/>
              <w:jc w:val="center"/>
            </w:pPr>
            <w:r>
              <w:t>Yes</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rPr>
                <w:rFonts w:cs="Arial"/>
                <w:b/>
              </w:rPr>
            </w:pPr>
            <w:r>
              <w:t>Ignore_Bit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Init_Returns_Impulse</w:t>
            </w:r>
          </w:p>
        </w:tc>
        <w:tc>
          <w:tcPr>
            <w:tcW w:w="1260" w:type="dxa"/>
          </w:tcPr>
          <w:p w:rsidR="00BF4227" w:rsidRDefault="00BF4227" w:rsidP="00333000">
            <w:pPr>
              <w:spacing w:after="80"/>
              <w:jc w:val="center"/>
              <w:rPr>
                <w:rFonts w:cs="Arial"/>
                <w:b/>
              </w:rPr>
            </w:pPr>
            <w:r>
              <w:t>Yes</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Max_Init_Aggressor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Repeater_Type</w:t>
            </w:r>
            <w:r w:rsidR="00010C6C" w:rsidRPr="00010C6C">
              <w:rPr>
                <w:vertAlign w:val="superscript"/>
              </w:rPr>
              <w:t>3</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D80167" w:rsidTr="00DD3837">
        <w:tc>
          <w:tcPr>
            <w:tcW w:w="2898" w:type="dxa"/>
          </w:tcPr>
          <w:p w:rsidR="00D80167" w:rsidRDefault="00D80167" w:rsidP="00333000">
            <w:pPr>
              <w:spacing w:after="80"/>
              <w:rPr>
                <w:rFonts w:cs="Arial"/>
                <w:b/>
              </w:rPr>
            </w:pPr>
            <w:r w:rsidRPr="008A3139">
              <w:rPr>
                <w:rFonts w:cs="Arial"/>
              </w:rPr>
              <w:t>Rx_Clock_PDF</w:t>
            </w:r>
          </w:p>
        </w:tc>
        <w:tc>
          <w:tcPr>
            <w:tcW w:w="1260" w:type="dxa"/>
          </w:tcPr>
          <w:p w:rsidR="00D80167" w:rsidRDefault="00D80167" w:rsidP="00333000">
            <w:pPr>
              <w:spacing w:after="80"/>
              <w:jc w:val="center"/>
              <w:rPr>
                <w:rFonts w:cs="Arial"/>
                <w:b/>
              </w:rPr>
            </w:pPr>
            <w:r>
              <w:t>No</w:t>
            </w:r>
          </w:p>
        </w:tc>
        <w:tc>
          <w:tcPr>
            <w:tcW w:w="1350" w:type="dxa"/>
          </w:tcPr>
          <w:p w:rsidR="00D80167" w:rsidRDefault="00D80167" w:rsidP="00333000">
            <w:pPr>
              <w:spacing w:after="80"/>
              <w:jc w:val="center"/>
              <w:rPr>
                <w:rFonts w:cs="Arial"/>
                <w:b/>
              </w:rPr>
            </w:pPr>
            <w:r>
              <w:t>Clock Centered</w:t>
            </w:r>
          </w:p>
        </w:tc>
        <w:tc>
          <w:tcPr>
            <w:tcW w:w="810" w:type="dxa"/>
          </w:tcPr>
          <w:p w:rsidR="00D80167" w:rsidRDefault="00D80167" w:rsidP="00333000">
            <w:pPr>
              <w:spacing w:after="80"/>
              <w:jc w:val="center"/>
              <w:rPr>
                <w:rFonts w:cs="Arial"/>
                <w:b/>
              </w:rP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DCD</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D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Mean</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R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Pr="00C70C58" w:rsidRDefault="00D80167" w:rsidP="00504B03">
            <w:pPr>
              <w:spacing w:after="80"/>
            </w:pPr>
            <w:r w:rsidRPr="008A3139">
              <w:rPr>
                <w:rFonts w:cs="Arial"/>
              </w:rPr>
              <w:t>Rx_Clock_Recovery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rPr>
          <w:trHeight w:val="269"/>
        </w:trPr>
        <w:tc>
          <w:tcPr>
            <w:tcW w:w="2898" w:type="dxa"/>
          </w:tcPr>
          <w:p w:rsidR="00D80167" w:rsidRPr="008A3139" w:rsidRDefault="00D80167" w:rsidP="00504B03">
            <w:pPr>
              <w:spacing w:after="80"/>
              <w:rPr>
                <w:rFonts w:cs="Arial"/>
              </w:rPr>
            </w:pPr>
            <w:r w:rsidRPr="008A3139">
              <w:rPr>
                <w:rFonts w:cs="Arial"/>
              </w:rPr>
              <w:t>Rx_DCD</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Noise</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eceiver_Sensitivity</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rPr>
                <w:rFonts w:cs="Arial"/>
                <w:b/>
              </w:rP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Supporting_Files</w:t>
            </w:r>
            <w:r w:rsidR="00A91C06">
              <w:rPr>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CD</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C70C58">
              <w:t>Tx_Jitter</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No Jitter</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R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lastRenderedPageBreak/>
              <w:t>Tx_Sj_Frequency</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Undefined</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Use_Init_Output</w:t>
            </w:r>
            <w:r w:rsidRPr="002D383D">
              <w:rPr>
                <w:vertAlign w:val="superscript"/>
              </w:rPr>
              <w:t>2</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True</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p>
        </w:tc>
        <w:tc>
          <w:tcPr>
            <w:tcW w:w="1238" w:type="dxa"/>
          </w:tcPr>
          <w:p w:rsidR="00D80167" w:rsidRDefault="00D80167" w:rsidP="00504B03">
            <w:pPr>
              <w:spacing w:after="80"/>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6"/>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61DFE" w:rsidRPr="00CB43EA" w:rsidRDefault="00261DFE" w:rsidP="006B7E38">
      <w:pPr>
        <w:pStyle w:val="ListParagraph"/>
        <w:numPr>
          <w:ilvl w:val="0"/>
          <w:numId w:val="26"/>
        </w:numPr>
        <w:spacing w:after="80"/>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F54801" w:rsidRDefault="00F54801" w:rsidP="00F54801">
      <w:pPr>
        <w:pStyle w:val="Caption"/>
        <w:keepNext/>
        <w:spacing w:after="80"/>
      </w:pPr>
      <w:r w:rsidRPr="00F54801">
        <w:rPr>
          <w:color w:val="auto"/>
          <w:sz w:val="24"/>
          <w:szCs w:val="24"/>
        </w:rPr>
        <w:t>Table</w:t>
      </w:r>
      <w:r>
        <w:t xml:space="preserve"> </w:t>
      </w:r>
      <w:r w:rsidR="002A7BE2" w:rsidRPr="00F54801">
        <w:rPr>
          <w:color w:val="auto"/>
          <w:sz w:val="24"/>
          <w:szCs w:val="24"/>
        </w:rPr>
        <w:fldChar w:fldCharType="begin"/>
      </w:r>
      <w:r w:rsidRPr="00F54801">
        <w:rPr>
          <w:color w:val="auto"/>
          <w:sz w:val="24"/>
          <w:szCs w:val="24"/>
        </w:rPr>
        <w:instrText xml:space="preserve"> SEQ Table \* ARABIC </w:instrText>
      </w:r>
      <w:r w:rsidR="002A7BE2" w:rsidRPr="00F54801">
        <w:rPr>
          <w:color w:val="auto"/>
          <w:sz w:val="24"/>
          <w:szCs w:val="24"/>
        </w:rPr>
        <w:fldChar w:fldCharType="separate"/>
      </w:r>
      <w:r>
        <w:rPr>
          <w:noProof/>
          <w:color w:val="auto"/>
          <w:sz w:val="24"/>
          <w:szCs w:val="24"/>
        </w:rPr>
        <w:t>31</w:t>
      </w:r>
      <w:r w:rsidR="002A7BE2" w:rsidRPr="00F54801">
        <w:rPr>
          <w:color w:val="auto"/>
          <w:sz w:val="24"/>
          <w:szCs w:val="24"/>
        </w:rPr>
        <w:fldChar w:fldCharType="end"/>
      </w:r>
      <w:r w:rsidR="00B14E65">
        <w:rPr>
          <w:color w:val="auto"/>
          <w:sz w:val="24"/>
          <w:szCs w:val="24"/>
        </w:rPr>
        <w:t xml:space="preserve"> – Allowable</w:t>
      </w:r>
      <w:r w:rsidRPr="00F54801">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9B04EC" w:rsidTr="0021662D">
        <w:trPr>
          <w:tblHeader/>
        </w:trPr>
        <w:tc>
          <w:tcPr>
            <w:tcW w:w="3016" w:type="dxa"/>
            <w:vMerge w:val="restart"/>
            <w:vAlign w:val="center"/>
          </w:tcPr>
          <w:p w:rsidR="00322451" w:rsidRPr="009B04EC" w:rsidRDefault="00322451" w:rsidP="00333000">
            <w:pPr>
              <w:spacing w:after="80"/>
              <w:jc w:val="center"/>
              <w:rPr>
                <w:b/>
              </w:rPr>
            </w:pPr>
            <w:r w:rsidRPr="00D05E43">
              <w:rPr>
                <w:b/>
              </w:rPr>
              <w:t>Reserved Parameter</w:t>
            </w:r>
          </w:p>
        </w:tc>
        <w:tc>
          <w:tcPr>
            <w:tcW w:w="6452" w:type="dxa"/>
            <w:gridSpan w:val="5"/>
          </w:tcPr>
          <w:p w:rsidR="00322451" w:rsidRPr="009B04EC" w:rsidRDefault="00322451" w:rsidP="00333000">
            <w:pPr>
              <w:spacing w:after="80"/>
              <w:jc w:val="center"/>
              <w:rPr>
                <w:b/>
              </w:rPr>
            </w:pPr>
            <w:r>
              <w:rPr>
                <w:b/>
              </w:rPr>
              <w:t>Data Type</w:t>
            </w:r>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r>
              <w:rPr>
                <w:b/>
              </w:rPr>
              <w:t>Float</w:t>
            </w:r>
          </w:p>
        </w:tc>
        <w:tc>
          <w:tcPr>
            <w:tcW w:w="630" w:type="dxa"/>
          </w:tcPr>
          <w:p w:rsidR="00322451" w:rsidRPr="009B04EC" w:rsidRDefault="00322451" w:rsidP="00333000">
            <w:pPr>
              <w:spacing w:after="80"/>
              <w:jc w:val="center"/>
              <w:rPr>
                <w:rFonts w:cs="Arial"/>
                <w:b/>
              </w:rPr>
            </w:pPr>
            <w:r>
              <w:rPr>
                <w:b/>
              </w:rPr>
              <w:t>UI</w:t>
            </w:r>
          </w:p>
        </w:tc>
        <w:tc>
          <w:tcPr>
            <w:tcW w:w="1080" w:type="dxa"/>
          </w:tcPr>
          <w:p w:rsidR="00322451" w:rsidRPr="009B04EC" w:rsidRDefault="00322451" w:rsidP="00333000">
            <w:pPr>
              <w:spacing w:after="80"/>
              <w:jc w:val="center"/>
              <w:rPr>
                <w:b/>
              </w:rPr>
            </w:pPr>
            <w:r w:rsidRPr="009B04EC">
              <w:rPr>
                <w:b/>
              </w:rPr>
              <w:t>In</w:t>
            </w:r>
            <w:r>
              <w:rPr>
                <w:b/>
              </w:rPr>
              <w:t>teger</w:t>
            </w:r>
          </w:p>
        </w:tc>
        <w:tc>
          <w:tcPr>
            <w:tcW w:w="990" w:type="dxa"/>
          </w:tcPr>
          <w:p w:rsidR="00322451" w:rsidRPr="009B04EC" w:rsidRDefault="00322451" w:rsidP="00333000">
            <w:pPr>
              <w:spacing w:after="80"/>
              <w:jc w:val="center"/>
              <w:rPr>
                <w:b/>
              </w:rPr>
            </w:pPr>
            <w:r>
              <w:rPr>
                <w:b/>
              </w:rPr>
              <w:t>String</w:t>
            </w:r>
          </w:p>
        </w:tc>
        <w:tc>
          <w:tcPr>
            <w:tcW w:w="2520" w:type="dxa"/>
          </w:tcPr>
          <w:p w:rsidR="00322451" w:rsidRPr="009B04EC" w:rsidRDefault="00322451" w:rsidP="00333000">
            <w:pPr>
              <w:spacing w:after="80"/>
              <w:jc w:val="center"/>
              <w:rPr>
                <w:b/>
              </w:rPr>
            </w:pPr>
            <w:r>
              <w:rPr>
                <w:b/>
              </w:rPr>
              <w:t>Boolean</w:t>
            </w:r>
          </w:p>
        </w:tc>
      </w:tr>
      <w:tr w:rsidR="00E3350C" w:rsidTr="00DD3837">
        <w:tc>
          <w:tcPr>
            <w:tcW w:w="3016" w:type="dxa"/>
          </w:tcPr>
          <w:p w:rsidR="00E3350C" w:rsidRDefault="00E3350C" w:rsidP="00333000">
            <w:pPr>
              <w:spacing w:after="80"/>
            </w:pPr>
            <w:r>
              <w:t>AMI_Version</w:t>
            </w:r>
            <w:r w:rsidRPr="009B04EC">
              <w:rPr>
                <w:vertAlign w:val="superscript"/>
              </w:rPr>
              <w:t>1</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rPr>
                <w:rFonts w:cs="Arial"/>
                <w:b/>
              </w:rPr>
            </w:pPr>
            <w:r>
              <w:t>X</w:t>
            </w:r>
          </w:p>
        </w:tc>
        <w:tc>
          <w:tcPr>
            <w:tcW w:w="2520" w:type="dxa"/>
          </w:tcPr>
          <w:p w:rsidR="00E3350C" w:rsidRDefault="00E3350C" w:rsidP="00333000">
            <w:pPr>
              <w:spacing w:after="80"/>
            </w:pPr>
          </w:p>
        </w:tc>
      </w:tr>
      <w:tr w:rsidR="00E3350C" w:rsidTr="00DD3837">
        <w:trPr>
          <w:trHeight w:val="269"/>
        </w:trPr>
        <w:tc>
          <w:tcPr>
            <w:tcW w:w="3016" w:type="dxa"/>
          </w:tcPr>
          <w:p w:rsidR="00E3350C" w:rsidRDefault="00E3350C" w:rsidP="00333000">
            <w:pPr>
              <w:spacing w:after="80"/>
              <w:rPr>
                <w:rFonts w:cs="Arial"/>
                <w:b/>
              </w:rPr>
            </w:pPr>
            <w:r>
              <w:t>DLL_ID</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rPr>
                <w:rFonts w:cs="Arial"/>
                <w:b/>
              </w:rPr>
            </w:pPr>
          </w:p>
        </w:tc>
      </w:tr>
      <w:tr w:rsidR="00E3350C" w:rsidTr="00DD3837">
        <w:trPr>
          <w:trHeight w:val="269"/>
        </w:trPr>
        <w:tc>
          <w:tcPr>
            <w:tcW w:w="3016" w:type="dxa"/>
          </w:tcPr>
          <w:p w:rsidR="00E3350C" w:rsidRPr="00261DFE" w:rsidRDefault="00E3350C" w:rsidP="00333000">
            <w:pPr>
              <w:spacing w:after="80"/>
              <w:rPr>
                <w:vertAlign w:val="superscript"/>
              </w:rPr>
            </w:pPr>
            <w:r>
              <w:t>DLL_Path</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pPr>
          </w:p>
        </w:tc>
      </w:tr>
      <w:tr w:rsidR="00E3350C" w:rsidTr="00DD3837">
        <w:tc>
          <w:tcPr>
            <w:tcW w:w="3016" w:type="dxa"/>
          </w:tcPr>
          <w:p w:rsidR="00E3350C" w:rsidRDefault="00E3350C" w:rsidP="00333000">
            <w:pPr>
              <w:spacing w:after="80"/>
              <w:rPr>
                <w:rFonts w:cs="Arial"/>
                <w:b/>
              </w:rPr>
            </w:pPr>
            <w:r>
              <w:t>GetWave_Exist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r>
              <w:t>X</w:t>
            </w:r>
          </w:p>
        </w:tc>
      </w:tr>
      <w:tr w:rsidR="00E3350C" w:rsidTr="00DD3837">
        <w:tc>
          <w:tcPr>
            <w:tcW w:w="3016" w:type="dxa"/>
          </w:tcPr>
          <w:p w:rsidR="00E3350C" w:rsidRDefault="00E3350C" w:rsidP="00333000">
            <w:pPr>
              <w:spacing w:after="80"/>
              <w:rPr>
                <w:rFonts w:cs="Arial"/>
                <w:b/>
              </w:rPr>
            </w:pPr>
            <w:r>
              <w:t>Ignore_Bit</w:t>
            </w:r>
            <w:r w:rsidR="00C3166E">
              <w:t>s</w:t>
            </w:r>
            <w:r w:rsidRPr="009B04EC" w:rsidDel="001E1B30">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r>
              <w:t>X</w:t>
            </w: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p>
        </w:tc>
      </w:tr>
      <w:tr w:rsidR="00E3350C" w:rsidTr="00DD3837">
        <w:tc>
          <w:tcPr>
            <w:tcW w:w="3016" w:type="dxa"/>
          </w:tcPr>
          <w:p w:rsidR="00E3350C" w:rsidRDefault="00E3350C" w:rsidP="00333000">
            <w:pPr>
              <w:spacing w:after="80"/>
              <w:rPr>
                <w:rFonts w:cs="Arial"/>
                <w:b/>
              </w:rPr>
            </w:pPr>
            <w:r>
              <w:t>Init_Returns_Impulse</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r w:rsidR="00E3350C" w:rsidTr="00DD3837">
        <w:tc>
          <w:tcPr>
            <w:tcW w:w="3016" w:type="dxa"/>
          </w:tcPr>
          <w:p w:rsidR="00E3350C" w:rsidRDefault="00E3350C" w:rsidP="00333000">
            <w:pPr>
              <w:spacing w:after="80"/>
              <w:rPr>
                <w:rFonts w:cs="Arial"/>
                <w:b/>
              </w:rPr>
            </w:pPr>
            <w:r>
              <w:t>Max_Init_Aggresso</w:t>
            </w:r>
            <w:r w:rsidR="00C3166E">
              <w:t>r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r>
              <w:t>X</w:t>
            </w:r>
          </w:p>
        </w:tc>
        <w:tc>
          <w:tcPr>
            <w:tcW w:w="990" w:type="dxa"/>
          </w:tcPr>
          <w:p w:rsidR="00E3350C" w:rsidRDefault="00E3350C" w:rsidP="00333000">
            <w:pPr>
              <w:spacing w:after="80"/>
              <w:jc w:val="center"/>
            </w:pPr>
          </w:p>
        </w:tc>
        <w:tc>
          <w:tcPr>
            <w:tcW w:w="2520" w:type="dxa"/>
          </w:tcPr>
          <w:p w:rsidR="00590424" w:rsidRDefault="00590424">
            <w:pPr>
              <w:spacing w:after="80"/>
              <w:jc w:val="center"/>
            </w:pPr>
          </w:p>
        </w:tc>
      </w:tr>
      <w:tr w:rsidR="00E3350C" w:rsidTr="00DD3837">
        <w:tc>
          <w:tcPr>
            <w:tcW w:w="3016" w:type="dxa"/>
          </w:tcPr>
          <w:p w:rsidR="00E3350C" w:rsidRDefault="00E3350C" w:rsidP="00333000">
            <w:pPr>
              <w:spacing w:after="80"/>
            </w:pPr>
            <w:r>
              <w:t>Repeater_Type</w:t>
            </w:r>
            <w:r w:rsidRPr="008C48D0">
              <w:rPr>
                <w:rFonts w:cs="Arial"/>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PDF</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DCD</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Dj</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Mean</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Clock_Recovery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1E1B30" w:rsidRDefault="00E3350C" w:rsidP="00333000">
            <w:pPr>
              <w:spacing w:after="80"/>
            </w:pPr>
            <w:r w:rsidRPr="003B6E12">
              <w:rPr>
                <w:rFonts w:cs="Arial"/>
              </w:rPr>
              <w:t>Rx_DCD</w:t>
            </w:r>
            <w:r w:rsidRPr="008C48D0">
              <w:rPr>
                <w:rFonts w:cs="Arial"/>
                <w:vertAlign w:val="superscript"/>
              </w:rPr>
              <w:t>3</w:t>
            </w:r>
          </w:p>
        </w:tc>
        <w:tc>
          <w:tcPr>
            <w:tcW w:w="1232" w:type="dxa"/>
          </w:tcPr>
          <w:p w:rsidR="00E3350C" w:rsidRDefault="00E3350C" w:rsidP="00333000">
            <w:pPr>
              <w:spacing w:after="80"/>
              <w:jc w:val="center"/>
            </w:pPr>
            <w:r>
              <w:t>X</w:t>
            </w:r>
          </w:p>
        </w:tc>
        <w:tc>
          <w:tcPr>
            <w:tcW w:w="630" w:type="dxa"/>
          </w:tcPr>
          <w:p w:rsidR="00E3350C" w:rsidRDefault="00E3350C" w:rsidP="00333000">
            <w:pPr>
              <w:spacing w:after="80"/>
              <w:jc w:val="center"/>
            </w:pPr>
            <w:r>
              <w:t>X</w:t>
            </w:r>
          </w:p>
        </w:tc>
        <w:tc>
          <w:tcPr>
            <w:tcW w:w="1080" w:type="dxa"/>
          </w:tcPr>
          <w:p w:rsidR="00E3350C" w:rsidRDefault="00E3350C" w:rsidP="00333000">
            <w:pPr>
              <w:spacing w:after="80"/>
              <w:jc w:val="center"/>
            </w:pPr>
          </w:p>
        </w:tc>
        <w:tc>
          <w:tcPr>
            <w:tcW w:w="990" w:type="dxa"/>
          </w:tcPr>
          <w:p w:rsidR="00E3350C" w:rsidDel="001E1B30" w:rsidRDefault="00E3350C" w:rsidP="00333000">
            <w:pPr>
              <w:spacing w:after="80"/>
              <w:jc w:val="center"/>
            </w:pPr>
          </w:p>
        </w:tc>
        <w:tc>
          <w:tcPr>
            <w:tcW w:w="2520" w:type="dxa"/>
          </w:tcPr>
          <w:p w:rsidR="00E3350C" w:rsidRDefault="00E3350C" w:rsidP="00333000">
            <w:pPr>
              <w:spacing w:after="80"/>
            </w:pPr>
          </w:p>
        </w:tc>
      </w:tr>
      <w:tr w:rsidR="00E3350C" w:rsidTr="00DD3837">
        <w:tc>
          <w:tcPr>
            <w:tcW w:w="3016" w:type="dxa"/>
          </w:tcPr>
          <w:p w:rsidR="00E3350C" w:rsidDel="009D4586" w:rsidRDefault="00E3350C" w:rsidP="00504B03">
            <w:pPr>
              <w:spacing w:after="80"/>
            </w:pPr>
            <w:r w:rsidRPr="003B6E12">
              <w:rPr>
                <w:rFonts w:cs="Arial"/>
              </w:rPr>
              <w:t>Rx_D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Noise</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Receiver_Sensitivity</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333000">
            <w:pPr>
              <w:spacing w:after="80"/>
            </w:pPr>
            <w:r>
              <w:t>Supporting_Files</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Tx_DCD</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rPr>
                <w:rFonts w:cs="Arial"/>
                <w:b/>
              </w:rP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rPr>
          <w:trHeight w:val="269"/>
        </w:trPr>
        <w:tc>
          <w:tcPr>
            <w:tcW w:w="3016" w:type="dxa"/>
          </w:tcPr>
          <w:p w:rsidR="00E3350C" w:rsidRDefault="00E3350C" w:rsidP="00504B03">
            <w:pPr>
              <w:spacing w:after="80"/>
              <w:rPr>
                <w:rFonts w:cs="Arial"/>
                <w:b/>
              </w:rPr>
            </w:pPr>
            <w:r w:rsidRPr="003B6E12">
              <w:rPr>
                <w:rFonts w:cs="Arial"/>
              </w:rPr>
              <w:t>Tx_Dj</w:t>
            </w:r>
            <w:r w:rsidR="00010C6C" w:rsidRPr="00010C6C">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pPr>
            <w:r w:rsidRPr="00C70C58">
              <w:t>Tx_Jitter</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rPr>
                <w:rFonts w:cs="Arial"/>
                <w:b/>
              </w:rP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lastRenderedPageBreak/>
              <w:t>Tx_R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rPr>
                <w:rFonts w:cs="Arial"/>
                <w:b/>
              </w:rPr>
            </w:pPr>
            <w:r w:rsidRPr="003B6E12">
              <w:rPr>
                <w:rFonts w:cs="Arial"/>
              </w:rPr>
              <w:t>Tx_S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8C7AFF" w:rsidTr="00B422B9">
        <w:tc>
          <w:tcPr>
            <w:tcW w:w="3016" w:type="dxa"/>
          </w:tcPr>
          <w:p w:rsidR="008C7AFF" w:rsidRDefault="008C7AFF" w:rsidP="00B422B9">
            <w:pPr>
              <w:spacing w:after="80"/>
              <w:rPr>
                <w:rFonts w:cs="Arial"/>
                <w:b/>
              </w:rPr>
            </w:pPr>
            <w:r w:rsidRPr="003B6E12">
              <w:rPr>
                <w:rFonts w:cs="Arial"/>
              </w:rPr>
              <w:t>Tx_Sj_Frequency</w:t>
            </w:r>
            <w:r w:rsidRPr="008C48D0">
              <w:rPr>
                <w:rFonts w:cs="Arial"/>
                <w:vertAlign w:val="superscript"/>
              </w:rPr>
              <w:t>3</w:t>
            </w:r>
          </w:p>
        </w:tc>
        <w:tc>
          <w:tcPr>
            <w:tcW w:w="1232" w:type="dxa"/>
          </w:tcPr>
          <w:p w:rsidR="008C7AFF" w:rsidRDefault="008C7AFF" w:rsidP="00B422B9">
            <w:pPr>
              <w:spacing w:after="80"/>
              <w:jc w:val="center"/>
            </w:pPr>
            <w:r>
              <w:t>X</w:t>
            </w:r>
          </w:p>
        </w:tc>
        <w:tc>
          <w:tcPr>
            <w:tcW w:w="630" w:type="dxa"/>
          </w:tcPr>
          <w:p w:rsidR="008C7AFF" w:rsidRDefault="008C7AFF" w:rsidP="00B422B9">
            <w:pPr>
              <w:spacing w:after="80"/>
              <w:jc w:val="center"/>
            </w:pPr>
          </w:p>
        </w:tc>
        <w:tc>
          <w:tcPr>
            <w:tcW w:w="1080" w:type="dxa"/>
          </w:tcPr>
          <w:p w:rsidR="008C7AFF" w:rsidRDefault="008C7AFF" w:rsidP="00B422B9">
            <w:pPr>
              <w:spacing w:after="80"/>
              <w:jc w:val="center"/>
              <w:rPr>
                <w:rFonts w:cs="Arial"/>
                <w:b/>
              </w:rPr>
            </w:pPr>
          </w:p>
        </w:tc>
        <w:tc>
          <w:tcPr>
            <w:tcW w:w="990" w:type="dxa"/>
          </w:tcPr>
          <w:p w:rsidR="008C7AFF" w:rsidRDefault="008C7AFF" w:rsidP="00B422B9">
            <w:pPr>
              <w:spacing w:after="80"/>
              <w:jc w:val="center"/>
            </w:pPr>
          </w:p>
        </w:tc>
        <w:tc>
          <w:tcPr>
            <w:tcW w:w="2520" w:type="dxa"/>
          </w:tcPr>
          <w:p w:rsidR="008C7AFF" w:rsidRDefault="008C7AFF" w:rsidP="00B422B9">
            <w:pPr>
              <w:spacing w:after="80"/>
            </w:pPr>
          </w:p>
        </w:tc>
      </w:tr>
      <w:tr w:rsidR="00E3350C" w:rsidTr="00DD3837">
        <w:tc>
          <w:tcPr>
            <w:tcW w:w="3016" w:type="dxa"/>
          </w:tcPr>
          <w:p w:rsidR="00E3350C" w:rsidRDefault="00E3350C" w:rsidP="00333000">
            <w:pPr>
              <w:spacing w:after="80"/>
            </w:pPr>
            <w:r>
              <w:t>Use_Init_Output</w:t>
            </w:r>
            <w:r w:rsidRPr="009B04EC">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bl>
    <w:p w:rsidR="00322451" w:rsidRDefault="00322451" w:rsidP="00322451">
      <w:pPr>
        <w:autoSpaceDE w:val="0"/>
        <w:autoSpaceDN w:val="0"/>
        <w:spacing w:after="80"/>
        <w:rPr>
          <w:rFonts w:ascii="Courier New" w:hAnsi="Courier New" w:cs="Courier New"/>
          <w:sz w:val="20"/>
          <w:szCs w:val="20"/>
          <w:lang w:eastAsia="en-US"/>
        </w:rPr>
      </w:pPr>
    </w:p>
    <w:p w:rsidR="00590424" w:rsidRDefault="00322451" w:rsidP="006B7E38">
      <w:pPr>
        <w:pStyle w:val="ListParagraph"/>
        <w:numPr>
          <w:ilvl w:val="0"/>
          <w:numId w:val="27"/>
        </w:numPr>
        <w:contextualSpacing w:val="0"/>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7"/>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6367B7" w:rsidP="006B7E38">
      <w:pPr>
        <w:pStyle w:val="ListParagraph"/>
        <w:numPr>
          <w:ilvl w:val="0"/>
          <w:numId w:val="27"/>
        </w:numPr>
        <w:contextualSpacing w:val="0"/>
      </w:pPr>
      <w:r>
        <w:rPr>
          <w:lang w:eastAsia="en-US"/>
        </w:rPr>
        <w:t>Illegal before AMI_Version 6.0</w:t>
      </w:r>
    </w:p>
    <w:p w:rsidR="00322451" w:rsidRDefault="00322451" w:rsidP="00322451">
      <w:pPr>
        <w:pStyle w:val="Exampletext"/>
        <w:spacing w:after="80"/>
        <w:rPr>
          <w:rFonts w:ascii="Times New Roman" w:hAnsi="Times New Roman" w:cs="Times New Roman"/>
          <w:sz w:val="24"/>
          <w:szCs w:val="24"/>
        </w:rPr>
      </w:pPr>
    </w:p>
    <w:p w:rsidR="00F54801" w:rsidRPr="00735AE5" w:rsidRDefault="00F54801" w:rsidP="00322451">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2</w:t>
      </w:r>
      <w:r w:rsidR="002A7BE2">
        <w:rPr>
          <w:noProof/>
        </w:rPr>
        <w:fldChar w:fldCharType="end"/>
      </w:r>
      <w:r w:rsidR="00B14E65">
        <w:t xml:space="preserve"> – Allowable</w:t>
      </w:r>
      <w:r w:rsidRPr="002E586D">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9B04EC" w:rsidTr="0021662D">
        <w:trPr>
          <w:tblHeader/>
        </w:trPr>
        <w:tc>
          <w:tcPr>
            <w:tcW w:w="2538" w:type="dxa"/>
            <w:vMerge w:val="restart"/>
            <w:vAlign w:val="center"/>
          </w:tcPr>
          <w:p w:rsidR="00322451" w:rsidRPr="00500B80" w:rsidRDefault="00322451" w:rsidP="00333000">
            <w:pPr>
              <w:spacing w:after="80"/>
              <w:jc w:val="center"/>
              <w:rPr>
                <w:b/>
                <w:sz w:val="20"/>
                <w:szCs w:val="20"/>
              </w:rPr>
            </w:pPr>
            <w:r w:rsidRPr="00500B80">
              <w:rPr>
                <w:b/>
                <w:sz w:val="20"/>
                <w:szCs w:val="20"/>
              </w:rPr>
              <w:t>Reserved Parameter</w:t>
            </w:r>
          </w:p>
        </w:tc>
        <w:tc>
          <w:tcPr>
            <w:tcW w:w="7380" w:type="dxa"/>
            <w:gridSpan w:val="10"/>
          </w:tcPr>
          <w:p w:rsidR="00322451" w:rsidRPr="002C247B" w:rsidRDefault="00322451" w:rsidP="00333000">
            <w:pPr>
              <w:spacing w:after="80"/>
              <w:jc w:val="center"/>
              <w:rPr>
                <w:b/>
                <w:sz w:val="20"/>
                <w:szCs w:val="20"/>
              </w:rPr>
            </w:pPr>
            <w:r w:rsidRPr="002C247B">
              <w:rPr>
                <w:b/>
                <w:sz w:val="20"/>
                <w:szCs w:val="20"/>
              </w:rPr>
              <w:t>Data Format</w:t>
            </w:r>
          </w:p>
        </w:tc>
      </w:tr>
      <w:tr w:rsidR="00DD3837" w:rsidRPr="00961FDE" w:rsidTr="00DD3837">
        <w:tc>
          <w:tcPr>
            <w:tcW w:w="2538" w:type="dxa"/>
            <w:vMerge/>
          </w:tcPr>
          <w:p w:rsidR="00322451" w:rsidRPr="00500B80" w:rsidRDefault="00322451" w:rsidP="00333000">
            <w:pPr>
              <w:spacing w:after="80"/>
              <w:jc w:val="center"/>
              <w:rPr>
                <w:b/>
                <w:sz w:val="20"/>
                <w:szCs w:val="20"/>
              </w:rPr>
            </w:pPr>
          </w:p>
        </w:tc>
        <w:tc>
          <w:tcPr>
            <w:tcW w:w="630" w:type="dxa"/>
          </w:tcPr>
          <w:p w:rsidR="00322451" w:rsidRPr="00DD3837" w:rsidRDefault="00010C6C" w:rsidP="00333000">
            <w:pPr>
              <w:spacing w:after="80"/>
              <w:jc w:val="center"/>
              <w:rPr>
                <w:rFonts w:cs="Arial"/>
                <w:b/>
                <w:sz w:val="16"/>
                <w:szCs w:val="16"/>
              </w:rPr>
            </w:pPr>
            <w:r w:rsidRPr="00010C6C">
              <w:rPr>
                <w:b/>
                <w:sz w:val="16"/>
                <w:szCs w:val="16"/>
              </w:rPr>
              <w:t>Value</w:t>
            </w:r>
          </w:p>
        </w:tc>
        <w:tc>
          <w:tcPr>
            <w:tcW w:w="720" w:type="dxa"/>
          </w:tcPr>
          <w:p w:rsidR="00322451" w:rsidRPr="00DD3837" w:rsidRDefault="00010C6C" w:rsidP="00333000">
            <w:pPr>
              <w:spacing w:after="80"/>
              <w:jc w:val="center"/>
              <w:rPr>
                <w:rFonts w:cs="Arial"/>
                <w:b/>
                <w:sz w:val="16"/>
                <w:szCs w:val="16"/>
              </w:rPr>
            </w:pPr>
            <w:r w:rsidRPr="00010C6C">
              <w:rPr>
                <w:b/>
                <w:sz w:val="16"/>
                <w:szCs w:val="16"/>
              </w:rPr>
              <w:t>Range</w:t>
            </w:r>
          </w:p>
        </w:tc>
        <w:tc>
          <w:tcPr>
            <w:tcW w:w="720" w:type="dxa"/>
          </w:tcPr>
          <w:p w:rsidR="00322451" w:rsidRPr="00DD3837" w:rsidRDefault="00010C6C" w:rsidP="00333000">
            <w:pPr>
              <w:spacing w:after="80"/>
              <w:jc w:val="center"/>
              <w:rPr>
                <w:b/>
                <w:sz w:val="16"/>
                <w:szCs w:val="16"/>
              </w:rPr>
            </w:pPr>
            <w:r w:rsidRPr="00010C6C">
              <w:rPr>
                <w:b/>
                <w:sz w:val="16"/>
                <w:szCs w:val="16"/>
              </w:rPr>
              <w:t>Corner</w:t>
            </w:r>
          </w:p>
        </w:tc>
        <w:tc>
          <w:tcPr>
            <w:tcW w:w="540" w:type="dxa"/>
          </w:tcPr>
          <w:p w:rsidR="00322451" w:rsidRPr="00DD3837" w:rsidRDefault="00010C6C" w:rsidP="00333000">
            <w:pPr>
              <w:spacing w:after="80"/>
              <w:jc w:val="center"/>
              <w:rPr>
                <w:b/>
                <w:sz w:val="16"/>
                <w:szCs w:val="16"/>
              </w:rPr>
            </w:pPr>
            <w:r w:rsidRPr="00010C6C">
              <w:rPr>
                <w:b/>
                <w:sz w:val="16"/>
                <w:szCs w:val="16"/>
              </w:rPr>
              <w:t>List</w:t>
            </w:r>
          </w:p>
        </w:tc>
        <w:tc>
          <w:tcPr>
            <w:tcW w:w="990" w:type="dxa"/>
          </w:tcPr>
          <w:p w:rsidR="00322451" w:rsidRPr="00DD3837" w:rsidRDefault="00010C6C" w:rsidP="00333000">
            <w:pPr>
              <w:spacing w:after="80"/>
              <w:jc w:val="center"/>
              <w:rPr>
                <w:b/>
                <w:sz w:val="16"/>
                <w:szCs w:val="16"/>
              </w:rPr>
            </w:pPr>
            <w:r w:rsidRPr="00010C6C">
              <w:rPr>
                <w:b/>
                <w:sz w:val="16"/>
                <w:szCs w:val="16"/>
              </w:rPr>
              <w:t>Increment</w:t>
            </w:r>
          </w:p>
        </w:tc>
        <w:tc>
          <w:tcPr>
            <w:tcW w:w="630" w:type="dxa"/>
          </w:tcPr>
          <w:p w:rsidR="00322451" w:rsidRPr="00DD3837" w:rsidRDefault="00010C6C" w:rsidP="00333000">
            <w:pPr>
              <w:spacing w:after="80"/>
              <w:jc w:val="center"/>
              <w:rPr>
                <w:b/>
                <w:sz w:val="16"/>
                <w:szCs w:val="16"/>
              </w:rPr>
            </w:pPr>
            <w:r w:rsidRPr="00010C6C">
              <w:rPr>
                <w:b/>
                <w:sz w:val="16"/>
                <w:szCs w:val="16"/>
              </w:rPr>
              <w:t>Steps</w:t>
            </w:r>
          </w:p>
        </w:tc>
        <w:tc>
          <w:tcPr>
            <w:tcW w:w="900" w:type="dxa"/>
          </w:tcPr>
          <w:p w:rsidR="00322451" w:rsidRPr="00DD3837" w:rsidRDefault="00010C6C" w:rsidP="00333000">
            <w:pPr>
              <w:spacing w:after="80"/>
              <w:jc w:val="center"/>
              <w:rPr>
                <w:b/>
                <w:sz w:val="16"/>
                <w:szCs w:val="16"/>
              </w:rPr>
            </w:pPr>
            <w:r w:rsidRPr="00010C6C">
              <w:rPr>
                <w:b/>
                <w:sz w:val="16"/>
                <w:szCs w:val="16"/>
              </w:rPr>
              <w:t>Gaussian</w:t>
            </w:r>
          </w:p>
        </w:tc>
        <w:tc>
          <w:tcPr>
            <w:tcW w:w="900" w:type="dxa"/>
          </w:tcPr>
          <w:p w:rsidR="00322451" w:rsidRPr="00DD3837" w:rsidRDefault="00010C6C" w:rsidP="00333000">
            <w:pPr>
              <w:spacing w:after="80"/>
              <w:jc w:val="center"/>
              <w:rPr>
                <w:b/>
                <w:sz w:val="16"/>
                <w:szCs w:val="16"/>
              </w:rPr>
            </w:pPr>
            <w:r w:rsidRPr="00010C6C">
              <w:rPr>
                <w:b/>
                <w:sz w:val="16"/>
                <w:szCs w:val="16"/>
              </w:rPr>
              <w:t>Dual-Dirac</w:t>
            </w:r>
          </w:p>
        </w:tc>
        <w:tc>
          <w:tcPr>
            <w:tcW w:w="630" w:type="dxa"/>
          </w:tcPr>
          <w:p w:rsidR="00322451" w:rsidRPr="00DD3837" w:rsidRDefault="00010C6C" w:rsidP="00333000">
            <w:pPr>
              <w:spacing w:after="80"/>
              <w:jc w:val="center"/>
              <w:rPr>
                <w:b/>
                <w:sz w:val="16"/>
                <w:szCs w:val="16"/>
              </w:rPr>
            </w:pPr>
            <w:r w:rsidRPr="00010C6C">
              <w:rPr>
                <w:b/>
                <w:sz w:val="16"/>
                <w:szCs w:val="16"/>
              </w:rPr>
              <w:t>DjRj</w:t>
            </w:r>
          </w:p>
        </w:tc>
        <w:tc>
          <w:tcPr>
            <w:tcW w:w="720" w:type="dxa"/>
          </w:tcPr>
          <w:p w:rsidR="00322451" w:rsidRPr="00DD3837" w:rsidRDefault="00010C6C" w:rsidP="00333000">
            <w:pPr>
              <w:spacing w:after="80"/>
              <w:jc w:val="center"/>
              <w:rPr>
                <w:b/>
                <w:sz w:val="16"/>
                <w:szCs w:val="16"/>
              </w:rPr>
            </w:pPr>
            <w:r w:rsidRPr="00010C6C">
              <w:rPr>
                <w:b/>
                <w:sz w:val="16"/>
                <w:szCs w:val="16"/>
              </w:rPr>
              <w:t>Table</w:t>
            </w:r>
          </w:p>
        </w:tc>
      </w:tr>
      <w:tr w:rsidR="00E3350C" w:rsidRPr="000C746A" w:rsidTr="00DD3837">
        <w:tc>
          <w:tcPr>
            <w:tcW w:w="2538" w:type="dxa"/>
          </w:tcPr>
          <w:p w:rsidR="00E3350C" w:rsidRPr="00500B80" w:rsidRDefault="00E3350C" w:rsidP="00333000">
            <w:pPr>
              <w:spacing w:after="80"/>
              <w:rPr>
                <w:sz w:val="20"/>
                <w:szCs w:val="20"/>
              </w:rPr>
            </w:pPr>
            <w:r w:rsidRPr="00500B80">
              <w:rPr>
                <w:sz w:val="20"/>
                <w:szCs w:val="20"/>
              </w:rPr>
              <w:t>AMI_Version</w:t>
            </w:r>
            <w:r w:rsidRPr="00500B80">
              <w:rPr>
                <w:sz w:val="20"/>
                <w:szCs w:val="20"/>
                <w:vertAlign w:val="superscript"/>
              </w:rPr>
              <w:t>1</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ID</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Path</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GetWave_Exis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Ignore_Bi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rPr>
          <w:trHeight w:val="269"/>
        </w:trPr>
        <w:tc>
          <w:tcPr>
            <w:tcW w:w="2538" w:type="dxa"/>
          </w:tcPr>
          <w:p w:rsidR="00E3350C" w:rsidRPr="00500B80" w:rsidRDefault="00E3350C" w:rsidP="00333000">
            <w:pPr>
              <w:spacing w:after="80"/>
              <w:rPr>
                <w:rFonts w:cs="Arial"/>
                <w:b/>
                <w:sz w:val="20"/>
                <w:szCs w:val="20"/>
              </w:rPr>
            </w:pPr>
            <w:r w:rsidRPr="00500B80">
              <w:rPr>
                <w:sz w:val="20"/>
                <w:szCs w:val="20"/>
              </w:rPr>
              <w:t>Init_Returns_Impulse</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Max_Init_Aggressor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Repeater_Type</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Del="00A91C06" w:rsidTr="00DD3837">
        <w:tc>
          <w:tcPr>
            <w:tcW w:w="2538" w:type="dxa"/>
          </w:tcPr>
          <w:p w:rsidR="00E3350C" w:rsidRPr="00500B80" w:rsidDel="00A91C06" w:rsidRDefault="00E3350C" w:rsidP="00333000">
            <w:pPr>
              <w:spacing w:after="80"/>
              <w:rPr>
                <w:rFonts w:cs="Arial"/>
                <w:b/>
                <w:sz w:val="20"/>
                <w:szCs w:val="20"/>
              </w:rPr>
            </w:pPr>
            <w:r w:rsidRPr="00500B80" w:rsidDel="00A91C06">
              <w:rPr>
                <w:sz w:val="20"/>
                <w:szCs w:val="20"/>
              </w:rPr>
              <w:t>Rx_Clock_PDF</w:t>
            </w:r>
          </w:p>
        </w:tc>
        <w:tc>
          <w:tcPr>
            <w:tcW w:w="63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540" w:type="dxa"/>
          </w:tcPr>
          <w:p w:rsidR="00E3350C" w:rsidRPr="000C746A" w:rsidDel="00A91C06" w:rsidRDefault="00E3350C" w:rsidP="00333000">
            <w:pPr>
              <w:spacing w:after="80"/>
              <w:jc w:val="center"/>
              <w:rPr>
                <w:szCs w:val="20"/>
              </w:rPr>
            </w:pPr>
          </w:p>
        </w:tc>
        <w:tc>
          <w:tcPr>
            <w:tcW w:w="990" w:type="dxa"/>
          </w:tcPr>
          <w:p w:rsidR="00E3350C" w:rsidRPr="000C746A" w:rsidDel="00A91C06" w:rsidRDefault="00E3350C" w:rsidP="00333000">
            <w:pPr>
              <w:spacing w:after="80"/>
              <w:jc w:val="center"/>
              <w:rPr>
                <w:szCs w:val="20"/>
              </w:rPr>
            </w:pPr>
          </w:p>
        </w:tc>
        <w:tc>
          <w:tcPr>
            <w:tcW w:w="630" w:type="dxa"/>
          </w:tcPr>
          <w:p w:rsidR="00E3350C" w:rsidRPr="000C746A" w:rsidDel="00A91C06" w:rsidRDefault="00E3350C" w:rsidP="00333000">
            <w:pPr>
              <w:spacing w:after="80"/>
              <w:jc w:val="center"/>
              <w:rPr>
                <w:szCs w:val="20"/>
              </w:rPr>
            </w:pP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63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720" w:type="dxa"/>
          </w:tcPr>
          <w:p w:rsidR="00E3350C" w:rsidRPr="000C746A" w:rsidDel="00A91C06" w:rsidRDefault="00E3350C" w:rsidP="00333000">
            <w:pPr>
              <w:spacing w:after="80"/>
              <w:jc w:val="center"/>
              <w:rPr>
                <w:rFonts w:cs="Arial"/>
                <w:b/>
                <w:szCs w:val="20"/>
              </w:rPr>
            </w:pPr>
            <w:r w:rsidRPr="000C746A" w:rsidDel="00A91C06">
              <w:rPr>
                <w:szCs w:val="20"/>
              </w:rPr>
              <w:t>X</w:t>
            </w: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Mean</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540" w:type="dxa"/>
          </w:tcPr>
          <w:p w:rsidR="00E3350C" w:rsidRPr="000C746A" w:rsidRDefault="00E3350C" w:rsidP="00504B03">
            <w:pPr>
              <w:spacing w:after="80"/>
              <w:jc w:val="center"/>
              <w:rPr>
                <w:rFonts w:cs="Arial"/>
                <w:b/>
                <w:szCs w:val="20"/>
              </w:rPr>
            </w:pPr>
            <w:r>
              <w:rPr>
                <w:szCs w:val="20"/>
              </w:rPr>
              <w:t>X</w:t>
            </w:r>
          </w:p>
        </w:tc>
        <w:tc>
          <w:tcPr>
            <w:tcW w:w="99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38051A">
              <w:rPr>
                <w:sz w:val="20"/>
                <w:szCs w:val="20"/>
              </w:rPr>
              <w:t>Rx_Noise</w:t>
            </w:r>
            <w:r>
              <w:rPr>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Rx_Receiver_Sensitivity</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Supporting_Files</w:t>
            </w:r>
            <w:r>
              <w:rPr>
                <w:sz w:val="20"/>
                <w:szCs w:val="20"/>
                <w:vertAlign w:val="superscript"/>
              </w:rPr>
              <w:t>3</w:t>
            </w: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r>
              <w:rPr>
                <w:szCs w:val="20"/>
              </w:rPr>
              <w:t>X</w:t>
            </w: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Tx_DCD</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rPr>
                <w:szCs w:val="20"/>
              </w:rPr>
            </w:pPr>
          </w:p>
        </w:tc>
        <w:tc>
          <w:tcPr>
            <w:tcW w:w="900" w:type="dxa"/>
          </w:tcPr>
          <w:p w:rsidR="00E3350C" w:rsidRPr="000C746A" w:rsidRDefault="00E3350C" w:rsidP="00504B03">
            <w:pPr>
              <w:spacing w:after="80"/>
              <w:rPr>
                <w:szCs w:val="20"/>
              </w:rPr>
            </w:pPr>
          </w:p>
        </w:tc>
        <w:tc>
          <w:tcPr>
            <w:tcW w:w="630" w:type="dxa"/>
          </w:tcPr>
          <w:p w:rsidR="00E3350C" w:rsidRPr="000C746A" w:rsidRDefault="00E3350C" w:rsidP="00504B03">
            <w:pPr>
              <w:spacing w:after="80"/>
              <w:rPr>
                <w:szCs w:val="20"/>
              </w:rPr>
            </w:pPr>
          </w:p>
        </w:tc>
        <w:tc>
          <w:tcPr>
            <w:tcW w:w="720" w:type="dxa"/>
          </w:tcPr>
          <w:p w:rsidR="00E3350C" w:rsidRPr="000C746A" w:rsidRDefault="00E3350C" w:rsidP="00504B03">
            <w:pPr>
              <w:spacing w:after="80"/>
              <w:rPr>
                <w:szCs w:val="20"/>
              </w:rPr>
            </w:pPr>
          </w:p>
        </w:tc>
      </w:tr>
      <w:tr w:rsidR="00E3350C" w:rsidRPr="000C746A" w:rsidTr="00DD3837">
        <w:trPr>
          <w:trHeight w:val="269"/>
        </w:trPr>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lastRenderedPageBreak/>
              <w:t>Tx_Dj</w:t>
            </w:r>
            <w:r>
              <w:rPr>
                <w:rFonts w:cs="Arial"/>
                <w:sz w:val="20"/>
                <w:szCs w:val="20"/>
                <w:vertAlign w:val="superscript"/>
              </w:rPr>
              <w:t>3</w:t>
            </w:r>
          </w:p>
        </w:tc>
        <w:tc>
          <w:tcPr>
            <w:tcW w:w="630" w:type="dxa"/>
          </w:tcPr>
          <w:p w:rsidR="00E3350C" w:rsidRPr="008A3139" w:rsidRDefault="00E3350C" w:rsidP="00504B03">
            <w:pPr>
              <w:spacing w:after="80"/>
              <w:jc w:val="center"/>
              <w:rPr>
                <w:rFonts w:cs="Arial"/>
                <w:szCs w:val="20"/>
              </w:rPr>
            </w:pPr>
            <w:r w:rsidRPr="008A3139">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sz w:val="20"/>
                <w:szCs w:val="20"/>
              </w:rPr>
            </w:pPr>
            <w:r w:rsidRPr="008A3139">
              <w:rPr>
                <w:sz w:val="20"/>
                <w:szCs w:val="20"/>
              </w:rPr>
              <w:t>Tx_Jitter</w:t>
            </w: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c>
          <w:tcPr>
            <w:tcW w:w="540" w:type="dxa"/>
          </w:tcPr>
          <w:p w:rsidR="00E3350C" w:rsidRPr="000C746A" w:rsidRDefault="00E3350C" w:rsidP="00504B03">
            <w:pPr>
              <w:spacing w:after="80"/>
              <w:jc w:val="center"/>
              <w:rPr>
                <w:szCs w:val="20"/>
              </w:rPr>
            </w:pPr>
          </w:p>
        </w:tc>
        <w:tc>
          <w:tcPr>
            <w:tcW w:w="99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sidRPr="003B6E12">
              <w:rPr>
                <w:rFonts w:cs="Arial"/>
                <w:szCs w:val="20"/>
              </w:rPr>
              <w:t>X</w:t>
            </w: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R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S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8C7AFF" w:rsidRPr="000C746A" w:rsidTr="00B422B9">
        <w:tc>
          <w:tcPr>
            <w:tcW w:w="2538" w:type="dxa"/>
          </w:tcPr>
          <w:p w:rsidR="008C7AFF" w:rsidRPr="00FB02D8" w:rsidRDefault="008C7AFF" w:rsidP="00B422B9">
            <w:pPr>
              <w:spacing w:after="80"/>
              <w:rPr>
                <w:rFonts w:cs="Arial"/>
                <w:b/>
                <w:sz w:val="20"/>
                <w:szCs w:val="20"/>
                <w:vertAlign w:val="superscript"/>
              </w:rPr>
            </w:pPr>
            <w:r w:rsidRPr="008A3139">
              <w:rPr>
                <w:rFonts w:cs="Arial"/>
                <w:sz w:val="20"/>
                <w:szCs w:val="20"/>
              </w:rPr>
              <w:t>Tx_Sj_Frequency</w:t>
            </w:r>
            <w:r>
              <w:rPr>
                <w:rFonts w:cs="Arial"/>
                <w:sz w:val="20"/>
                <w:szCs w:val="20"/>
                <w:vertAlign w:val="superscript"/>
              </w:rPr>
              <w:t>3</w:t>
            </w:r>
          </w:p>
        </w:tc>
        <w:tc>
          <w:tcPr>
            <w:tcW w:w="630" w:type="dxa"/>
          </w:tcPr>
          <w:p w:rsidR="008C7AFF" w:rsidRPr="000C746A" w:rsidRDefault="008C7AFF" w:rsidP="00B422B9">
            <w:pPr>
              <w:spacing w:after="80"/>
              <w:jc w:val="center"/>
              <w:rPr>
                <w:rFonts w:cs="Arial"/>
                <w:b/>
                <w:szCs w:val="20"/>
              </w:rPr>
            </w:pPr>
            <w:r w:rsidRPr="003B6E12">
              <w:rPr>
                <w:rFonts w:cs="Arial"/>
                <w:szCs w:val="20"/>
              </w:rPr>
              <w:t>X</w:t>
            </w:r>
          </w:p>
        </w:tc>
        <w:tc>
          <w:tcPr>
            <w:tcW w:w="720" w:type="dxa"/>
          </w:tcPr>
          <w:p w:rsidR="008C7AFF" w:rsidRPr="000C746A" w:rsidRDefault="008C7AFF" w:rsidP="00B422B9">
            <w:pPr>
              <w:spacing w:after="80"/>
              <w:jc w:val="center"/>
              <w:rPr>
                <w:szCs w:val="20"/>
              </w:rPr>
            </w:pPr>
            <w:r>
              <w:rPr>
                <w:szCs w:val="20"/>
              </w:rPr>
              <w:t>X</w:t>
            </w:r>
          </w:p>
        </w:tc>
        <w:tc>
          <w:tcPr>
            <w:tcW w:w="720" w:type="dxa"/>
          </w:tcPr>
          <w:p w:rsidR="008C7AFF" w:rsidRPr="000C746A" w:rsidRDefault="008C7AFF" w:rsidP="00B422B9">
            <w:pPr>
              <w:spacing w:after="80"/>
              <w:jc w:val="center"/>
              <w:rPr>
                <w:szCs w:val="20"/>
              </w:rPr>
            </w:pPr>
            <w:r>
              <w:rPr>
                <w:szCs w:val="20"/>
              </w:rPr>
              <w:t>X</w:t>
            </w:r>
          </w:p>
        </w:tc>
        <w:tc>
          <w:tcPr>
            <w:tcW w:w="540" w:type="dxa"/>
          </w:tcPr>
          <w:p w:rsidR="008C7AFF" w:rsidRPr="000C746A" w:rsidRDefault="008C7AFF" w:rsidP="00B422B9">
            <w:pPr>
              <w:spacing w:after="80"/>
              <w:jc w:val="center"/>
              <w:rPr>
                <w:szCs w:val="20"/>
              </w:rPr>
            </w:pPr>
            <w:r>
              <w:rPr>
                <w:szCs w:val="20"/>
              </w:rPr>
              <w:t>X</w:t>
            </w:r>
          </w:p>
        </w:tc>
        <w:tc>
          <w:tcPr>
            <w:tcW w:w="990" w:type="dxa"/>
          </w:tcPr>
          <w:p w:rsidR="008C7AFF" w:rsidRPr="000C746A" w:rsidRDefault="008C7AFF" w:rsidP="00B422B9">
            <w:pPr>
              <w:spacing w:after="80"/>
              <w:jc w:val="center"/>
              <w:rPr>
                <w:szCs w:val="20"/>
              </w:rPr>
            </w:pPr>
            <w:r w:rsidRPr="003B6E12">
              <w:rPr>
                <w:rFonts w:cs="Arial"/>
                <w:szCs w:val="20"/>
              </w:rPr>
              <w:t>X</w:t>
            </w:r>
          </w:p>
        </w:tc>
        <w:tc>
          <w:tcPr>
            <w:tcW w:w="630" w:type="dxa"/>
          </w:tcPr>
          <w:p w:rsidR="008C7AFF" w:rsidRPr="000C746A" w:rsidRDefault="008C7AFF" w:rsidP="00B422B9">
            <w:pPr>
              <w:spacing w:after="80"/>
              <w:jc w:val="center"/>
              <w:rPr>
                <w:szCs w:val="20"/>
              </w:rPr>
            </w:pPr>
            <w:r w:rsidRPr="003B6E12">
              <w:rPr>
                <w:rFonts w:cs="Arial"/>
                <w:szCs w:val="20"/>
              </w:rPr>
              <w:t>X</w:t>
            </w:r>
          </w:p>
        </w:tc>
        <w:tc>
          <w:tcPr>
            <w:tcW w:w="900" w:type="dxa"/>
          </w:tcPr>
          <w:p w:rsidR="008C7AFF" w:rsidRPr="000C746A" w:rsidRDefault="008C7AFF" w:rsidP="00B422B9">
            <w:pPr>
              <w:spacing w:after="80"/>
              <w:rPr>
                <w:szCs w:val="20"/>
              </w:rPr>
            </w:pPr>
          </w:p>
        </w:tc>
        <w:tc>
          <w:tcPr>
            <w:tcW w:w="900" w:type="dxa"/>
          </w:tcPr>
          <w:p w:rsidR="008C7AFF" w:rsidRPr="000C746A" w:rsidRDefault="008C7AFF" w:rsidP="00B422B9">
            <w:pPr>
              <w:spacing w:after="80"/>
              <w:rPr>
                <w:szCs w:val="20"/>
              </w:rPr>
            </w:pPr>
          </w:p>
        </w:tc>
        <w:tc>
          <w:tcPr>
            <w:tcW w:w="630" w:type="dxa"/>
          </w:tcPr>
          <w:p w:rsidR="008C7AFF" w:rsidRPr="000C746A" w:rsidRDefault="008C7AFF" w:rsidP="00B422B9">
            <w:pPr>
              <w:spacing w:after="80"/>
              <w:rPr>
                <w:szCs w:val="20"/>
              </w:rPr>
            </w:pPr>
          </w:p>
        </w:tc>
        <w:tc>
          <w:tcPr>
            <w:tcW w:w="720" w:type="dxa"/>
          </w:tcPr>
          <w:p w:rsidR="008C7AFF" w:rsidRPr="000C746A" w:rsidRDefault="008C7AFF" w:rsidP="00B422B9">
            <w:pPr>
              <w:spacing w:after="80"/>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8"/>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8"/>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261DFE" w:rsidP="006B7E38">
      <w:pPr>
        <w:pStyle w:val="ListParagraph"/>
        <w:numPr>
          <w:ilvl w:val="0"/>
          <w:numId w:val="28"/>
        </w:numPr>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040DBC" w:rsidRPr="00364EE3" w:rsidRDefault="00040DBC" w:rsidP="00040DBC">
      <w:pPr>
        <w:spacing w:after="80"/>
        <w:rPr>
          <w:lang w:eastAsia="en-US"/>
        </w:rPr>
      </w:pPr>
      <w:r>
        <w:rPr>
          <w:lang w:eastAsia="en-US"/>
        </w:rPr>
        <w:t xml:space="preserve">Table 33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3</w:t>
      </w:r>
      <w:r w:rsidR="002A7BE2">
        <w:rPr>
          <w:noProof/>
        </w:rPr>
        <w:fldChar w:fldCharType="end"/>
      </w:r>
      <w:r w:rsidR="00B14E65">
        <w:t xml:space="preserve"> – Allowable</w:t>
      </w:r>
      <w:r w:rsidRPr="00F931F8">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DjRj</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 xml:space="preserve">X </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Dual-Dirac</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Gaussian</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Lis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rPr>
          <w:trHeight w:val="269"/>
        </w:trPr>
        <w:tc>
          <w:tcPr>
            <w:tcW w:w="2456" w:type="dxa"/>
          </w:tcPr>
          <w:p w:rsidR="007E7935" w:rsidRDefault="007E7935" w:rsidP="001722BF">
            <w:pPr>
              <w:spacing w:after="80"/>
              <w:rPr>
                <w:rFonts w:cs="Arial"/>
                <w:b/>
              </w:rPr>
            </w:pPr>
            <w:r>
              <w:t>Rang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pPr>
            <w:r>
              <w:t>Valu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322451" w:rsidRDefault="00322451" w:rsidP="00FA3E19">
      <w:pPr>
        <w:spacing w:after="80"/>
      </w:pPr>
    </w:p>
    <w:p w:rsidR="005C6D45" w:rsidRPr="000C746A" w:rsidRDefault="00F47160">
      <w:pPr>
        <w:pStyle w:val="Heading1"/>
      </w:pPr>
      <w:bookmarkStart w:id="4077" w:name="_Ref300060658"/>
      <w:bookmarkStart w:id="4078" w:name="_Toc363458664"/>
      <w:bookmarkEnd w:id="3469"/>
      <w:bookmarkEnd w:id="3470"/>
      <w:bookmarkEnd w:id="3471"/>
      <w:bookmarkEnd w:id="3472"/>
      <w:bookmarkEnd w:id="3473"/>
      <w:bookmarkEnd w:id="3474"/>
      <w:r w:rsidRPr="000C746A">
        <w:lastRenderedPageBreak/>
        <w:t>EMI Parameters</w:t>
      </w:r>
      <w:bookmarkEnd w:id="4077"/>
      <w:bookmarkEnd w:id="4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4079" w:name="_Toc203975966"/>
      <w:bookmarkStart w:id="4080" w:name="_Toc203976387"/>
      <w:bookmarkStart w:id="4081" w:name="_Toc203976525"/>
      <w:r w:rsidRPr="00F47160">
        <w:rPr>
          <w:i/>
        </w:rPr>
        <w:t>Keyword:</w:t>
      </w:r>
      <w:r w:rsidR="00F47160" w:rsidRPr="00F47160">
        <w:rPr>
          <w:i/>
        </w:rPr>
        <w:tab/>
      </w:r>
      <w:r w:rsidRPr="005F36B3">
        <w:rPr>
          <w:rStyle w:val="KeywordNameTOCChar"/>
        </w:rPr>
        <w:t>[Begin EMI Component]</w:t>
      </w:r>
      <w:bookmarkEnd w:id="4079"/>
      <w:bookmarkEnd w:id="4080"/>
      <w:bookmarkEnd w:id="408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2" w:name="_Toc203975967"/>
      <w:bookmarkStart w:id="4083" w:name="_Toc203976388"/>
      <w:bookmarkStart w:id="4084" w:name="_Toc203976526"/>
      <w:r w:rsidRPr="007D02EA">
        <w:rPr>
          <w:i/>
        </w:rPr>
        <w:t>Keyword:</w:t>
      </w:r>
      <w:r w:rsidR="007D02EA" w:rsidRPr="007D02EA">
        <w:rPr>
          <w:i/>
        </w:rPr>
        <w:tab/>
      </w:r>
      <w:r w:rsidRPr="005F36B3">
        <w:rPr>
          <w:rStyle w:val="KeywordNameTOCChar"/>
        </w:rPr>
        <w:t>[End EMI Component]</w:t>
      </w:r>
      <w:bookmarkEnd w:id="4082"/>
      <w:bookmarkEnd w:id="4083"/>
      <w:bookmarkEnd w:id="408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5" w:name="_Toc203975968"/>
      <w:bookmarkStart w:id="4086" w:name="_Toc203976389"/>
      <w:bookmarkStart w:id="4087" w:name="_Toc203976527"/>
      <w:r w:rsidRPr="00F9450B">
        <w:rPr>
          <w:i/>
        </w:rPr>
        <w:t>Keyword:</w:t>
      </w:r>
      <w:r w:rsidR="007D02EA" w:rsidRPr="00F9450B">
        <w:rPr>
          <w:i/>
        </w:rPr>
        <w:tab/>
      </w:r>
      <w:r w:rsidRPr="005F36B3">
        <w:rPr>
          <w:rStyle w:val="KeywordNameTOCChar"/>
        </w:rPr>
        <w:t>[Pin EMI]</w:t>
      </w:r>
      <w:bookmarkEnd w:id="4085"/>
      <w:bookmarkEnd w:id="4086"/>
      <w:bookmarkEnd w:id="40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4088" w:name="_Toc203975969"/>
      <w:bookmarkStart w:id="4089" w:name="_Toc203976390"/>
      <w:bookmarkStart w:id="4090" w:name="_Toc203976528"/>
      <w:r w:rsidRPr="009C6F36">
        <w:rPr>
          <w:i/>
        </w:rPr>
        <w:t>Keyword:</w:t>
      </w:r>
      <w:r w:rsidR="00F9450B" w:rsidRPr="009C6F36">
        <w:rPr>
          <w:i/>
        </w:rPr>
        <w:tab/>
      </w:r>
      <w:r w:rsidRPr="005F36B3">
        <w:rPr>
          <w:rStyle w:val="KeywordNameTOCChar"/>
        </w:rPr>
        <w:t>[Pin Domain EMI]</w:t>
      </w:r>
      <w:bookmarkEnd w:id="4088"/>
      <w:bookmarkEnd w:id="4089"/>
      <w:bookmarkEnd w:id="40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4091" w:name="_Toc203975970"/>
      <w:bookmarkStart w:id="4092" w:name="_Toc203976391"/>
      <w:bookmarkStart w:id="4093" w:name="_Toc203976529"/>
      <w:r w:rsidRPr="00AE681A">
        <w:rPr>
          <w:i/>
        </w:rPr>
        <w:t>Keyword:</w:t>
      </w:r>
      <w:r w:rsidR="00AE681A" w:rsidRPr="00AE681A">
        <w:rPr>
          <w:i/>
        </w:rPr>
        <w:tab/>
      </w:r>
      <w:r w:rsidRPr="005F36B3">
        <w:rPr>
          <w:rStyle w:val="KeywordNameTOCChar"/>
        </w:rPr>
        <w:t>[Begin EMI Model]</w:t>
      </w:r>
      <w:bookmarkEnd w:id="4091"/>
      <w:bookmarkEnd w:id="4092"/>
      <w:bookmarkEnd w:id="409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4094" w:name="_Toc203975971"/>
      <w:bookmarkStart w:id="4095" w:name="_Toc203976392"/>
      <w:bookmarkStart w:id="4096" w:name="_Toc203976530"/>
      <w:r w:rsidRPr="00AE681A">
        <w:rPr>
          <w:i/>
        </w:rPr>
        <w:lastRenderedPageBreak/>
        <w:t>Keyword:</w:t>
      </w:r>
      <w:r w:rsidR="00AE681A" w:rsidRPr="00AE681A">
        <w:rPr>
          <w:i/>
        </w:rPr>
        <w:tab/>
      </w:r>
      <w:r w:rsidRPr="005F36B3">
        <w:rPr>
          <w:rStyle w:val="KeywordNameTOCChar"/>
        </w:rPr>
        <w:t>[End EMI Model]</w:t>
      </w:r>
      <w:bookmarkEnd w:id="4094"/>
      <w:bookmarkEnd w:id="4095"/>
      <w:bookmarkEnd w:id="409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87F" w:rsidRDefault="0025587F">
      <w:r>
        <w:separator/>
      </w:r>
    </w:p>
  </w:endnote>
  <w:endnote w:type="continuationSeparator" w:id="0">
    <w:p w:rsidR="0025587F" w:rsidRDefault="00255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F129C6" w:rsidRDefault="009A6686"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C32881">
      <w:rPr>
        <w:rStyle w:val="PageNumber"/>
        <w:noProof/>
      </w:rPr>
      <w:t>5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0C746A" w:rsidRDefault="009A6686"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C32881">
      <w:rPr>
        <w:rStyle w:val="PageNumber"/>
        <w:noProof/>
        <w:szCs w:val="20"/>
      </w:rPr>
      <w:t>5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87F" w:rsidRDefault="0025587F">
      <w:r>
        <w:separator/>
      </w:r>
    </w:p>
  </w:footnote>
  <w:footnote w:type="continuationSeparator" w:id="0">
    <w:p w:rsidR="0025587F" w:rsidRDefault="002558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587F"/>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717BD3-80F7-4A4D-ACBE-24D70235B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4</Pages>
  <Words>72477</Words>
  <Characters>413124</Characters>
  <Application>Microsoft Office Word</Application>
  <DocSecurity>0</DocSecurity>
  <Lines>3442</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63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7T21:13:00Z</dcterms:created>
  <dcterms:modified xsi:type="dcterms:W3CDTF">2013-08-07T21:21:00Z</dcterms:modified>
</cp:coreProperties>
</file>